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cs="Arial" w:asciiTheme="majorEastAsia" w:hAnsiTheme="majorEastAsia" w:eastAsiaTheme="majorEastAsia"/>
          <w:sz w:val="44"/>
          <w:szCs w:val="44"/>
        </w:rPr>
      </w:pPr>
      <w:bookmarkStart w:id="0" w:name="_Toc418479672"/>
      <w:bookmarkStart w:id="1" w:name="hp_TitlePage"/>
      <w:r>
        <w:rPr>
          <w:rFonts w:hint="eastAsia" w:cs="Arial" w:asciiTheme="majorEastAsia" w:hAnsiTheme="majorEastAsia" w:eastAsiaTheme="majorEastAsia"/>
          <w:sz w:val="44"/>
          <w:szCs w:val="44"/>
          <w:lang w:val="en-US" w:eastAsia="zh-CN"/>
        </w:rPr>
        <w:t>数据标准对接接口</w:t>
      </w:r>
      <w:r>
        <w:rPr>
          <w:rFonts w:hint="eastAsia" w:cs="Arial" w:asciiTheme="majorEastAsia" w:hAnsiTheme="majorEastAsia" w:eastAsiaTheme="majorEastAsia"/>
          <w:sz w:val="44"/>
          <w:szCs w:val="44"/>
        </w:rPr>
        <w:t>规范说明文档</w:t>
      </w:r>
      <w:bookmarkStart w:id="38" w:name="_GoBack"/>
      <w:bookmarkEnd w:id="38"/>
    </w:p>
    <w:p>
      <w:pPr>
        <w:jc w:val="center"/>
        <w:rPr>
          <w:rFonts w:hint="eastAsia" w:cs="Arial" w:asciiTheme="majorEastAsia" w:hAnsiTheme="majorEastAsia" w:eastAsiaTheme="majorEastAsia"/>
          <w:sz w:val="44"/>
          <w:szCs w:val="44"/>
        </w:rPr>
      </w:pPr>
    </w:p>
    <w:tbl>
      <w:tblPr>
        <w:tblStyle w:val="25"/>
        <w:tblW w:w="91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1"/>
        <w:gridCol w:w="1134"/>
        <w:gridCol w:w="850"/>
        <w:gridCol w:w="1134"/>
        <w:gridCol w:w="4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1301" w:type="dxa"/>
            <w:shd w:val="clear" w:color="auto" w:fill="C0C0C0"/>
            <w:vAlign w:val="bottom"/>
          </w:tcPr>
          <w:p>
            <w:pPr>
              <w:widowControl/>
              <w:spacing w:line="360" w:lineRule="auto"/>
              <w:ind w:left="-343" w:leftChars="-326" w:hanging="342" w:hangingChars="189"/>
              <w:jc w:val="center"/>
              <w:rPr>
                <w:rFonts w:hAnsi="宋体" w:cs="Arial"/>
                <w:b/>
                <w:sz w:val="18"/>
                <w:szCs w:val="18"/>
              </w:rPr>
            </w:pPr>
            <w:r>
              <w:rPr>
                <w:rFonts w:hint="eastAsia" w:hAnsi="宋体" w:cs="Arial"/>
                <w:b/>
                <w:sz w:val="18"/>
                <w:szCs w:val="18"/>
              </w:rPr>
              <w:t>版本</w:t>
            </w:r>
          </w:p>
        </w:tc>
        <w:tc>
          <w:tcPr>
            <w:tcW w:w="1134" w:type="dxa"/>
            <w:shd w:val="clear" w:color="auto" w:fill="C0C0C0"/>
            <w:vAlign w:val="bottom"/>
          </w:tcPr>
          <w:p>
            <w:pPr>
              <w:widowControl/>
              <w:spacing w:line="360" w:lineRule="auto"/>
              <w:jc w:val="center"/>
              <w:rPr>
                <w:rFonts w:hAnsi="宋体" w:cs="Arial"/>
                <w:b/>
                <w:sz w:val="18"/>
                <w:szCs w:val="18"/>
              </w:rPr>
            </w:pPr>
            <w:r>
              <w:rPr>
                <w:rFonts w:hAnsi="宋体" w:cs="Arial"/>
                <w:b/>
                <w:sz w:val="18"/>
                <w:szCs w:val="18"/>
              </w:rPr>
              <w:t>时间</w:t>
            </w:r>
          </w:p>
        </w:tc>
        <w:tc>
          <w:tcPr>
            <w:tcW w:w="850" w:type="dxa"/>
            <w:shd w:val="clear" w:color="auto" w:fill="C0C0C0"/>
            <w:vAlign w:val="bottom"/>
          </w:tcPr>
          <w:p>
            <w:pPr>
              <w:widowControl/>
              <w:spacing w:line="360" w:lineRule="auto"/>
              <w:jc w:val="center"/>
              <w:rPr>
                <w:rFonts w:hAnsi="宋体" w:cs="Arial"/>
                <w:b/>
                <w:sz w:val="18"/>
                <w:szCs w:val="18"/>
              </w:rPr>
            </w:pPr>
            <w:r>
              <w:rPr>
                <w:rFonts w:hint="eastAsia" w:hAnsi="宋体" w:cs="Arial"/>
                <w:b/>
                <w:sz w:val="18"/>
                <w:szCs w:val="18"/>
              </w:rPr>
              <w:t>状态</w:t>
            </w:r>
          </w:p>
        </w:tc>
        <w:tc>
          <w:tcPr>
            <w:tcW w:w="1134" w:type="dxa"/>
            <w:shd w:val="clear" w:color="auto" w:fill="C0C0C0"/>
            <w:vAlign w:val="bottom"/>
          </w:tcPr>
          <w:p>
            <w:pPr>
              <w:widowControl/>
              <w:spacing w:line="360" w:lineRule="auto"/>
              <w:jc w:val="center"/>
              <w:rPr>
                <w:rFonts w:hAnsi="宋体" w:cs="Arial"/>
                <w:b/>
                <w:sz w:val="18"/>
                <w:szCs w:val="18"/>
              </w:rPr>
            </w:pPr>
            <w:r>
              <w:rPr>
                <w:rFonts w:hint="eastAsia" w:hAnsi="宋体" w:cs="Arial"/>
                <w:b/>
                <w:sz w:val="18"/>
                <w:szCs w:val="18"/>
              </w:rPr>
              <w:t>操作人</w:t>
            </w:r>
          </w:p>
        </w:tc>
        <w:tc>
          <w:tcPr>
            <w:tcW w:w="4706" w:type="dxa"/>
            <w:shd w:val="clear" w:color="auto" w:fill="C0C0C0"/>
            <w:vAlign w:val="bottom"/>
          </w:tcPr>
          <w:p>
            <w:pPr>
              <w:widowControl/>
              <w:spacing w:line="360" w:lineRule="auto"/>
              <w:jc w:val="center"/>
              <w:rPr>
                <w:rFonts w:hAnsi="宋体" w:cs="Arial"/>
                <w:b/>
                <w:sz w:val="18"/>
                <w:szCs w:val="18"/>
              </w:rPr>
            </w:pPr>
            <w:r>
              <w:rPr>
                <w:rFonts w:hint="eastAsia" w:hAnsi="宋体" w:cs="Arial"/>
                <w:b/>
                <w:sz w:val="18"/>
                <w:szCs w:val="18"/>
              </w:rPr>
              <w:t>详细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301" w:type="dxa"/>
            <w:vAlign w:val="bottom"/>
          </w:tcPr>
          <w:p>
            <w:pPr>
              <w:widowControl/>
              <w:spacing w:line="360" w:lineRule="auto"/>
              <w:rPr>
                <w:rFonts w:hAnsi="宋体" w:cs="Arial"/>
                <w:sz w:val="18"/>
                <w:szCs w:val="18"/>
              </w:rPr>
            </w:pPr>
            <w:r>
              <w:rPr>
                <w:rFonts w:hint="eastAsia" w:hAnsi="宋体" w:cs="Arial"/>
                <w:sz w:val="18"/>
                <w:szCs w:val="18"/>
              </w:rPr>
              <w:t>V1.0.0</w:t>
            </w:r>
          </w:p>
        </w:tc>
        <w:tc>
          <w:tcPr>
            <w:tcW w:w="1134" w:type="dxa"/>
            <w:vAlign w:val="bottom"/>
          </w:tcPr>
          <w:p>
            <w:pPr>
              <w:widowControl/>
              <w:spacing w:line="360" w:lineRule="auto"/>
              <w:rPr>
                <w:rFonts w:hAnsi="宋体" w:cs="Arial"/>
                <w:sz w:val="18"/>
                <w:szCs w:val="18"/>
              </w:rPr>
            </w:pPr>
            <w:r>
              <w:rPr>
                <w:rFonts w:hAnsi="宋体" w:cs="Arial"/>
                <w:sz w:val="18"/>
                <w:szCs w:val="18"/>
              </w:rPr>
              <w:t>201</w:t>
            </w:r>
            <w:r>
              <w:rPr>
                <w:rFonts w:hint="eastAsia" w:hAnsi="宋体" w:cs="Arial"/>
                <w:sz w:val="18"/>
                <w:szCs w:val="18"/>
              </w:rPr>
              <w:t>8/12/01</w:t>
            </w:r>
          </w:p>
        </w:tc>
        <w:tc>
          <w:tcPr>
            <w:tcW w:w="850" w:type="dxa"/>
            <w:vAlign w:val="bottom"/>
          </w:tcPr>
          <w:p>
            <w:pPr>
              <w:widowControl/>
              <w:spacing w:line="360" w:lineRule="auto"/>
              <w:rPr>
                <w:rFonts w:hAnsi="宋体" w:cs="Arial"/>
                <w:sz w:val="18"/>
                <w:szCs w:val="18"/>
              </w:rPr>
            </w:pPr>
            <w:r>
              <w:rPr>
                <w:rFonts w:hint="eastAsia" w:hAnsi="宋体" w:cs="Arial"/>
                <w:sz w:val="18"/>
                <w:szCs w:val="18"/>
              </w:rPr>
              <w:t>新建</w:t>
            </w:r>
          </w:p>
        </w:tc>
        <w:tc>
          <w:tcPr>
            <w:tcW w:w="1134" w:type="dxa"/>
            <w:vAlign w:val="bottom"/>
          </w:tcPr>
          <w:p>
            <w:pPr>
              <w:widowControl/>
              <w:spacing w:line="360" w:lineRule="auto"/>
              <w:rPr>
                <w:rFonts w:hAnsi="宋体" w:cs="Arial"/>
                <w:sz w:val="18"/>
                <w:szCs w:val="18"/>
              </w:rPr>
            </w:pPr>
          </w:p>
        </w:tc>
        <w:tc>
          <w:tcPr>
            <w:tcW w:w="4706" w:type="dxa"/>
            <w:vAlign w:val="bottom"/>
          </w:tcPr>
          <w:p>
            <w:pPr>
              <w:widowControl/>
              <w:spacing w:line="360" w:lineRule="auto"/>
              <w:rPr>
                <w:rFonts w:hAnsi="宋体" w:cs="Arial"/>
                <w:sz w:val="18"/>
                <w:szCs w:val="18"/>
              </w:rPr>
            </w:pPr>
            <w:r>
              <w:rPr>
                <w:rFonts w:hint="eastAsia" w:hAnsi="宋体" w:cs="Arial"/>
                <w:sz w:val="18"/>
                <w:szCs w:val="18"/>
              </w:rPr>
              <w:t>创建文档，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301" w:type="dxa"/>
            <w:vAlign w:val="bottom"/>
          </w:tcPr>
          <w:p>
            <w:pPr>
              <w:widowControl/>
              <w:spacing w:line="360" w:lineRule="auto"/>
              <w:rPr>
                <w:rFonts w:hAnsi="宋体" w:cs="Arial"/>
                <w:sz w:val="18"/>
                <w:szCs w:val="18"/>
              </w:rPr>
            </w:pPr>
            <w:r>
              <w:rPr>
                <w:rFonts w:hint="eastAsia" w:hAnsi="宋体" w:cs="Arial"/>
                <w:sz w:val="18"/>
                <w:szCs w:val="18"/>
              </w:rPr>
              <w:t>V1.0.1</w:t>
            </w:r>
          </w:p>
        </w:tc>
        <w:tc>
          <w:tcPr>
            <w:tcW w:w="1134" w:type="dxa"/>
            <w:vAlign w:val="bottom"/>
          </w:tcPr>
          <w:p>
            <w:pPr>
              <w:widowControl/>
              <w:spacing w:line="360" w:lineRule="auto"/>
              <w:rPr>
                <w:rFonts w:hAnsi="宋体" w:cs="Arial"/>
                <w:sz w:val="18"/>
                <w:szCs w:val="18"/>
              </w:rPr>
            </w:pPr>
            <w:r>
              <w:rPr>
                <w:rFonts w:hint="eastAsia" w:hAnsi="宋体" w:cs="Arial"/>
                <w:sz w:val="18"/>
                <w:szCs w:val="18"/>
              </w:rPr>
              <w:t>2019/12/19</w:t>
            </w:r>
          </w:p>
        </w:tc>
        <w:tc>
          <w:tcPr>
            <w:tcW w:w="850" w:type="dxa"/>
            <w:vAlign w:val="bottom"/>
          </w:tcPr>
          <w:p>
            <w:pPr>
              <w:widowControl/>
              <w:spacing w:line="360" w:lineRule="auto"/>
              <w:rPr>
                <w:rFonts w:hAnsi="宋体" w:cs="Arial"/>
                <w:sz w:val="18"/>
                <w:szCs w:val="18"/>
              </w:rPr>
            </w:pPr>
            <w:r>
              <w:rPr>
                <w:rFonts w:hint="eastAsia" w:hAnsi="宋体" w:cs="Arial"/>
                <w:sz w:val="18"/>
                <w:szCs w:val="18"/>
              </w:rPr>
              <w:t>修改</w:t>
            </w:r>
          </w:p>
        </w:tc>
        <w:tc>
          <w:tcPr>
            <w:tcW w:w="1134" w:type="dxa"/>
            <w:vAlign w:val="bottom"/>
          </w:tcPr>
          <w:p>
            <w:pPr>
              <w:widowControl/>
              <w:spacing w:line="360" w:lineRule="auto"/>
              <w:rPr>
                <w:rFonts w:hAnsi="宋体" w:cs="Arial"/>
                <w:sz w:val="18"/>
                <w:szCs w:val="18"/>
              </w:rPr>
            </w:pPr>
          </w:p>
        </w:tc>
        <w:tc>
          <w:tcPr>
            <w:tcW w:w="4706" w:type="dxa"/>
            <w:vAlign w:val="bottom"/>
          </w:tcPr>
          <w:p>
            <w:pPr>
              <w:widowControl/>
              <w:numPr>
                <w:ilvl w:val="0"/>
                <w:numId w:val="3"/>
              </w:numPr>
              <w:spacing w:line="360" w:lineRule="auto"/>
              <w:ind w:left="420" w:hanging="420"/>
              <w:rPr>
                <w:rFonts w:hAnsi="宋体" w:cs="Arial"/>
                <w:sz w:val="18"/>
                <w:szCs w:val="18"/>
              </w:rPr>
            </w:pPr>
            <w:r>
              <w:rPr>
                <w:rFonts w:hint="eastAsia" w:hAnsi="宋体" w:cs="Arial"/>
                <w:sz w:val="18"/>
                <w:szCs w:val="18"/>
              </w:rPr>
              <w:t>增加申请退款接口</w:t>
            </w:r>
          </w:p>
          <w:p>
            <w:pPr>
              <w:widowControl/>
              <w:numPr>
                <w:ilvl w:val="0"/>
                <w:numId w:val="3"/>
              </w:numPr>
              <w:spacing w:line="360" w:lineRule="auto"/>
              <w:ind w:left="420" w:hanging="420"/>
              <w:rPr>
                <w:rFonts w:hAnsi="宋体" w:cs="Arial"/>
                <w:sz w:val="18"/>
                <w:szCs w:val="18"/>
              </w:rPr>
            </w:pPr>
            <w:r>
              <w:rPr>
                <w:rFonts w:hint="eastAsia" w:hAnsi="宋体" w:cs="Arial"/>
                <w:sz w:val="18"/>
                <w:szCs w:val="18"/>
              </w:rPr>
              <w:t>增加退款结果接收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301" w:type="dxa"/>
            <w:vAlign w:val="bottom"/>
          </w:tcPr>
          <w:p>
            <w:pPr>
              <w:widowControl/>
              <w:spacing w:line="360" w:lineRule="auto"/>
              <w:rPr>
                <w:rFonts w:hAnsi="宋体" w:cs="Arial"/>
                <w:sz w:val="18"/>
                <w:szCs w:val="18"/>
              </w:rPr>
            </w:pPr>
            <w:r>
              <w:rPr>
                <w:rFonts w:hint="eastAsia" w:hAnsi="宋体" w:cs="Arial"/>
                <w:sz w:val="18"/>
                <w:szCs w:val="18"/>
              </w:rPr>
              <w:t>V1.0.2</w:t>
            </w:r>
          </w:p>
        </w:tc>
        <w:tc>
          <w:tcPr>
            <w:tcW w:w="1134" w:type="dxa"/>
            <w:vAlign w:val="bottom"/>
          </w:tcPr>
          <w:p>
            <w:pPr>
              <w:widowControl/>
              <w:spacing w:line="360" w:lineRule="auto"/>
              <w:rPr>
                <w:rFonts w:hAnsi="宋体" w:cs="Arial"/>
                <w:sz w:val="18"/>
                <w:szCs w:val="18"/>
              </w:rPr>
            </w:pPr>
            <w:r>
              <w:rPr>
                <w:rFonts w:hint="eastAsia" w:hAnsi="宋体" w:cs="Arial"/>
                <w:sz w:val="18"/>
                <w:szCs w:val="18"/>
              </w:rPr>
              <w:t>2019/12/26</w:t>
            </w:r>
          </w:p>
        </w:tc>
        <w:tc>
          <w:tcPr>
            <w:tcW w:w="850" w:type="dxa"/>
            <w:vAlign w:val="bottom"/>
          </w:tcPr>
          <w:p>
            <w:pPr>
              <w:widowControl/>
              <w:spacing w:line="360" w:lineRule="auto"/>
              <w:rPr>
                <w:rFonts w:hAnsi="宋体" w:cs="Arial"/>
                <w:sz w:val="18"/>
                <w:szCs w:val="18"/>
              </w:rPr>
            </w:pPr>
            <w:r>
              <w:rPr>
                <w:rFonts w:hint="eastAsia" w:hAnsi="宋体" w:cs="Arial"/>
                <w:sz w:val="18"/>
                <w:szCs w:val="18"/>
              </w:rPr>
              <w:t>修改</w:t>
            </w:r>
          </w:p>
        </w:tc>
        <w:tc>
          <w:tcPr>
            <w:tcW w:w="1134" w:type="dxa"/>
            <w:vAlign w:val="bottom"/>
          </w:tcPr>
          <w:p>
            <w:pPr>
              <w:widowControl/>
              <w:spacing w:line="360" w:lineRule="auto"/>
              <w:rPr>
                <w:rFonts w:hAnsi="宋体" w:cs="Arial"/>
                <w:sz w:val="18"/>
                <w:szCs w:val="18"/>
              </w:rPr>
            </w:pPr>
          </w:p>
        </w:tc>
        <w:tc>
          <w:tcPr>
            <w:tcW w:w="4706" w:type="dxa"/>
            <w:vAlign w:val="bottom"/>
          </w:tcPr>
          <w:p>
            <w:pPr>
              <w:widowControl/>
              <w:numPr>
                <w:ilvl w:val="0"/>
                <w:numId w:val="4"/>
              </w:numPr>
              <w:spacing w:line="360" w:lineRule="auto"/>
              <w:rPr>
                <w:rFonts w:hAnsi="宋体" w:cs="Arial"/>
                <w:sz w:val="18"/>
                <w:szCs w:val="18"/>
              </w:rPr>
            </w:pPr>
            <w:r>
              <w:rPr>
                <w:rFonts w:hint="eastAsia" w:hAnsi="宋体" w:cs="Arial"/>
                <w:sz w:val="18"/>
                <w:szCs w:val="18"/>
              </w:rPr>
              <w:t>增加申请索赔接口</w:t>
            </w:r>
          </w:p>
          <w:p>
            <w:pPr>
              <w:widowControl/>
              <w:numPr>
                <w:ilvl w:val="0"/>
                <w:numId w:val="4"/>
              </w:numPr>
              <w:spacing w:line="360" w:lineRule="auto"/>
              <w:rPr>
                <w:rFonts w:hAnsi="宋体" w:cs="Arial"/>
                <w:sz w:val="18"/>
                <w:szCs w:val="18"/>
              </w:rPr>
            </w:pPr>
            <w:r>
              <w:rPr>
                <w:rFonts w:hint="eastAsia" w:hAnsi="宋体" w:cs="Arial"/>
                <w:sz w:val="18"/>
                <w:szCs w:val="18"/>
              </w:rPr>
              <w:t>增加索赔结果接收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301" w:type="dxa"/>
            <w:vAlign w:val="bottom"/>
          </w:tcPr>
          <w:p>
            <w:pPr>
              <w:widowControl/>
              <w:spacing w:line="360" w:lineRule="auto"/>
              <w:rPr>
                <w:rFonts w:hAnsi="宋体" w:cs="Arial"/>
                <w:sz w:val="18"/>
                <w:szCs w:val="18"/>
              </w:rPr>
            </w:pPr>
            <w:r>
              <w:rPr>
                <w:rFonts w:hint="eastAsia" w:hAnsi="宋体" w:cs="Arial"/>
                <w:sz w:val="18"/>
                <w:szCs w:val="18"/>
              </w:rPr>
              <w:t>V1.0.3</w:t>
            </w:r>
          </w:p>
        </w:tc>
        <w:tc>
          <w:tcPr>
            <w:tcW w:w="1134" w:type="dxa"/>
            <w:vAlign w:val="bottom"/>
          </w:tcPr>
          <w:p>
            <w:pPr>
              <w:widowControl/>
              <w:spacing w:line="360" w:lineRule="auto"/>
              <w:rPr>
                <w:rFonts w:hAnsi="宋体" w:cs="Arial"/>
                <w:sz w:val="18"/>
                <w:szCs w:val="18"/>
              </w:rPr>
            </w:pPr>
            <w:r>
              <w:rPr>
                <w:rFonts w:hint="eastAsia" w:hAnsi="宋体" w:cs="Arial"/>
                <w:sz w:val="18"/>
                <w:szCs w:val="18"/>
              </w:rPr>
              <w:t>2020/1/10</w:t>
            </w:r>
          </w:p>
        </w:tc>
        <w:tc>
          <w:tcPr>
            <w:tcW w:w="850" w:type="dxa"/>
            <w:vAlign w:val="bottom"/>
          </w:tcPr>
          <w:p>
            <w:pPr>
              <w:widowControl/>
              <w:spacing w:line="360" w:lineRule="auto"/>
              <w:rPr>
                <w:rFonts w:hAnsi="宋体" w:cs="Arial"/>
                <w:sz w:val="18"/>
                <w:szCs w:val="18"/>
              </w:rPr>
            </w:pPr>
            <w:r>
              <w:rPr>
                <w:rFonts w:hint="eastAsia" w:hAnsi="宋体" w:cs="Arial"/>
                <w:sz w:val="18"/>
                <w:szCs w:val="18"/>
              </w:rPr>
              <w:t>修改</w:t>
            </w:r>
          </w:p>
        </w:tc>
        <w:tc>
          <w:tcPr>
            <w:tcW w:w="1134" w:type="dxa"/>
            <w:vAlign w:val="bottom"/>
          </w:tcPr>
          <w:p>
            <w:pPr>
              <w:widowControl/>
              <w:spacing w:line="360" w:lineRule="auto"/>
              <w:rPr>
                <w:rFonts w:hAnsi="宋体" w:cs="Arial"/>
                <w:sz w:val="18"/>
                <w:szCs w:val="18"/>
              </w:rPr>
            </w:pPr>
          </w:p>
        </w:tc>
        <w:tc>
          <w:tcPr>
            <w:tcW w:w="4706" w:type="dxa"/>
            <w:vAlign w:val="bottom"/>
          </w:tcPr>
          <w:p>
            <w:pPr>
              <w:pStyle w:val="64"/>
              <w:widowControl/>
              <w:numPr>
                <w:ilvl w:val="0"/>
                <w:numId w:val="5"/>
              </w:numPr>
              <w:tabs>
                <w:tab w:val="left" w:pos="312"/>
              </w:tabs>
              <w:spacing w:line="360" w:lineRule="auto"/>
              <w:ind w:firstLineChars="0"/>
              <w:rPr>
                <w:rFonts w:hAnsi="宋体" w:cs="Arial"/>
                <w:sz w:val="18"/>
                <w:szCs w:val="18"/>
              </w:rPr>
            </w:pPr>
            <w:r>
              <w:rPr>
                <w:rFonts w:hint="eastAsia" w:hAnsi="宋体" w:cs="Arial"/>
                <w:sz w:val="18"/>
                <w:szCs w:val="18"/>
              </w:rPr>
              <w:t>增加查询退款接口</w:t>
            </w:r>
          </w:p>
          <w:p>
            <w:pPr>
              <w:pStyle w:val="64"/>
              <w:widowControl/>
              <w:numPr>
                <w:ilvl w:val="0"/>
                <w:numId w:val="5"/>
              </w:numPr>
              <w:tabs>
                <w:tab w:val="left" w:pos="312"/>
              </w:tabs>
              <w:spacing w:line="360" w:lineRule="auto"/>
              <w:ind w:firstLineChars="0"/>
              <w:rPr>
                <w:rFonts w:hAnsi="宋体" w:cs="Arial"/>
                <w:sz w:val="18"/>
                <w:szCs w:val="18"/>
              </w:rPr>
            </w:pPr>
            <w:r>
              <w:rPr>
                <w:rFonts w:hint="eastAsia" w:hAnsi="宋体" w:cs="Arial"/>
                <w:sz w:val="18"/>
                <w:szCs w:val="18"/>
              </w:rPr>
              <w:t>增加查询索赔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301" w:type="dxa"/>
            <w:vAlign w:val="bottom"/>
          </w:tcPr>
          <w:p>
            <w:pPr>
              <w:widowControl/>
              <w:spacing w:line="360" w:lineRule="auto"/>
              <w:rPr>
                <w:rFonts w:hAnsi="宋体" w:cs="Arial"/>
                <w:sz w:val="18"/>
                <w:szCs w:val="18"/>
              </w:rPr>
            </w:pPr>
            <w:r>
              <w:rPr>
                <w:rFonts w:hint="eastAsia" w:hAnsi="宋体" w:cs="Arial"/>
                <w:sz w:val="18"/>
                <w:szCs w:val="18"/>
              </w:rPr>
              <w:t>V1.0.3</w:t>
            </w:r>
          </w:p>
        </w:tc>
        <w:tc>
          <w:tcPr>
            <w:tcW w:w="1134" w:type="dxa"/>
            <w:vAlign w:val="bottom"/>
          </w:tcPr>
          <w:p>
            <w:pPr>
              <w:widowControl/>
              <w:spacing w:line="360" w:lineRule="auto"/>
              <w:rPr>
                <w:rFonts w:hAnsi="宋体" w:cs="Arial"/>
                <w:sz w:val="18"/>
                <w:szCs w:val="18"/>
              </w:rPr>
            </w:pPr>
            <w:r>
              <w:rPr>
                <w:rFonts w:hAnsi="宋体" w:cs="Arial"/>
                <w:sz w:val="18"/>
                <w:szCs w:val="18"/>
              </w:rPr>
              <w:t>2020/7/15</w:t>
            </w:r>
          </w:p>
        </w:tc>
        <w:tc>
          <w:tcPr>
            <w:tcW w:w="850" w:type="dxa"/>
            <w:vAlign w:val="bottom"/>
          </w:tcPr>
          <w:p>
            <w:pPr>
              <w:widowControl/>
              <w:spacing w:line="360" w:lineRule="auto"/>
              <w:rPr>
                <w:rFonts w:hAnsi="宋体" w:cs="Arial"/>
                <w:sz w:val="18"/>
                <w:szCs w:val="18"/>
              </w:rPr>
            </w:pPr>
            <w:r>
              <w:rPr>
                <w:rFonts w:hint="eastAsia" w:hAnsi="宋体" w:cs="Arial"/>
                <w:sz w:val="18"/>
                <w:szCs w:val="18"/>
              </w:rPr>
              <w:t>修改</w:t>
            </w:r>
          </w:p>
        </w:tc>
        <w:tc>
          <w:tcPr>
            <w:tcW w:w="1134" w:type="dxa"/>
            <w:vAlign w:val="bottom"/>
          </w:tcPr>
          <w:p>
            <w:pPr>
              <w:widowControl/>
              <w:spacing w:line="360" w:lineRule="auto"/>
              <w:rPr>
                <w:rFonts w:hAnsi="宋体" w:cs="Arial"/>
                <w:sz w:val="18"/>
                <w:szCs w:val="18"/>
              </w:rPr>
            </w:pPr>
          </w:p>
        </w:tc>
        <w:tc>
          <w:tcPr>
            <w:tcW w:w="4706" w:type="dxa"/>
            <w:vAlign w:val="bottom"/>
          </w:tcPr>
          <w:p>
            <w:pPr>
              <w:pStyle w:val="64"/>
              <w:widowControl/>
              <w:numPr>
                <w:ilvl w:val="0"/>
                <w:numId w:val="6"/>
              </w:numPr>
              <w:tabs>
                <w:tab w:val="left" w:pos="312"/>
              </w:tabs>
              <w:spacing w:line="360" w:lineRule="auto"/>
              <w:ind w:firstLineChars="0"/>
              <w:jc w:val="left"/>
              <w:rPr>
                <w:rFonts w:hAnsi="宋体" w:cs="Arial"/>
                <w:sz w:val="18"/>
                <w:szCs w:val="18"/>
              </w:rPr>
            </w:pPr>
            <w:r>
              <w:rPr>
                <w:rFonts w:hint="eastAsia" w:hAnsi="宋体" w:cs="Arial"/>
                <w:sz w:val="18"/>
                <w:szCs w:val="18"/>
              </w:rPr>
              <w:t>增加认证及加密方式中MD5结果的说明；</w:t>
            </w:r>
          </w:p>
          <w:p>
            <w:pPr>
              <w:pStyle w:val="64"/>
              <w:widowControl/>
              <w:numPr>
                <w:ilvl w:val="0"/>
                <w:numId w:val="6"/>
              </w:numPr>
              <w:tabs>
                <w:tab w:val="left" w:pos="312"/>
              </w:tabs>
              <w:spacing w:line="360" w:lineRule="auto"/>
              <w:ind w:firstLineChars="0"/>
              <w:jc w:val="left"/>
              <w:rPr>
                <w:rFonts w:hAnsi="宋体" w:cs="Arial"/>
                <w:sz w:val="18"/>
                <w:szCs w:val="18"/>
              </w:rPr>
            </w:pPr>
            <w:r>
              <w:rPr>
                <w:rFonts w:hint="eastAsia" w:hAnsi="宋体" w:cs="Arial"/>
                <w:sz w:val="18"/>
                <w:szCs w:val="18"/>
              </w:rPr>
              <w:t>保函申请接口</w:t>
            </w:r>
            <w:r>
              <w:rPr>
                <w:rFonts w:hint="eastAsia"/>
              </w:rPr>
              <w:t>enterpriseTel长度修改为20</w:t>
            </w:r>
          </w:p>
          <w:p>
            <w:pPr>
              <w:pStyle w:val="64"/>
              <w:widowControl/>
              <w:numPr>
                <w:ilvl w:val="0"/>
                <w:numId w:val="6"/>
              </w:numPr>
              <w:tabs>
                <w:tab w:val="left" w:pos="312"/>
              </w:tabs>
              <w:spacing w:line="360" w:lineRule="auto"/>
              <w:ind w:firstLineChars="0"/>
              <w:jc w:val="left"/>
              <w:rPr>
                <w:rFonts w:hAnsi="宋体" w:cs="Arial"/>
                <w:sz w:val="18"/>
                <w:szCs w:val="18"/>
              </w:rPr>
            </w:pPr>
            <w:r>
              <w:rPr>
                <w:rFonts w:hint="eastAsia" w:hAnsi="宋体" w:cs="Arial"/>
                <w:sz w:val="18"/>
                <w:szCs w:val="18"/>
              </w:rPr>
              <w:t>项目信息回传接口增加加密方式的说明（多订单同时开标推送）</w:t>
            </w:r>
          </w:p>
          <w:p>
            <w:pPr>
              <w:pStyle w:val="64"/>
              <w:widowControl/>
              <w:numPr>
                <w:ilvl w:val="0"/>
                <w:numId w:val="6"/>
              </w:numPr>
              <w:tabs>
                <w:tab w:val="left" w:pos="312"/>
              </w:tabs>
              <w:spacing w:line="360" w:lineRule="auto"/>
              <w:ind w:firstLineChars="0"/>
              <w:jc w:val="left"/>
              <w:rPr>
                <w:rFonts w:hAnsi="宋体" w:cs="Arial"/>
                <w:sz w:val="18"/>
                <w:szCs w:val="18"/>
              </w:rPr>
            </w:pPr>
            <w:r>
              <w:rPr>
                <w:rFonts w:hint="eastAsia" w:hAnsi="宋体" w:cs="Arial"/>
                <w:sz w:val="18"/>
                <w:szCs w:val="18"/>
              </w:rPr>
              <w:t>项目信息回传接口</w:t>
            </w:r>
            <w:r>
              <w:rPr>
                <w:rFonts w:hint="eastAsia" w:cs="宋体" w:asciiTheme="majorEastAsia" w:hAnsiTheme="majorEastAsia" w:eastAsiaTheme="majorEastAsia"/>
                <w:kern w:val="0"/>
                <w:szCs w:val="21"/>
              </w:rPr>
              <w:t>tendererContactPhone长度修改为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301" w:type="dxa"/>
            <w:vAlign w:val="bottom"/>
          </w:tcPr>
          <w:p>
            <w:pPr>
              <w:widowControl/>
              <w:spacing w:line="360" w:lineRule="auto"/>
              <w:rPr>
                <w:rFonts w:hAnsi="宋体" w:cs="Arial"/>
                <w:sz w:val="18"/>
                <w:szCs w:val="18"/>
              </w:rPr>
            </w:pPr>
            <w:r>
              <w:rPr>
                <w:rFonts w:hint="eastAsia" w:hAnsi="宋体" w:cs="Arial"/>
                <w:sz w:val="18"/>
                <w:szCs w:val="18"/>
              </w:rPr>
              <w:t>V1.0.3</w:t>
            </w:r>
          </w:p>
        </w:tc>
        <w:tc>
          <w:tcPr>
            <w:tcW w:w="1134" w:type="dxa"/>
            <w:vAlign w:val="bottom"/>
          </w:tcPr>
          <w:p>
            <w:pPr>
              <w:widowControl/>
              <w:spacing w:line="360" w:lineRule="auto"/>
              <w:rPr>
                <w:rFonts w:hAnsi="宋体" w:cs="Arial"/>
                <w:sz w:val="18"/>
                <w:szCs w:val="18"/>
              </w:rPr>
            </w:pPr>
            <w:r>
              <w:rPr>
                <w:rFonts w:hAnsi="宋体" w:cs="Arial"/>
                <w:sz w:val="18"/>
                <w:szCs w:val="18"/>
              </w:rPr>
              <w:t>2020/12/21</w:t>
            </w:r>
          </w:p>
        </w:tc>
        <w:tc>
          <w:tcPr>
            <w:tcW w:w="850" w:type="dxa"/>
            <w:vAlign w:val="bottom"/>
          </w:tcPr>
          <w:p>
            <w:pPr>
              <w:widowControl/>
              <w:spacing w:line="360" w:lineRule="auto"/>
              <w:rPr>
                <w:rFonts w:hAnsi="宋体" w:cs="Arial"/>
                <w:sz w:val="18"/>
                <w:szCs w:val="18"/>
              </w:rPr>
            </w:pPr>
            <w:r>
              <w:rPr>
                <w:rFonts w:hint="eastAsia" w:hAnsi="宋体" w:cs="Arial"/>
                <w:sz w:val="18"/>
                <w:szCs w:val="18"/>
              </w:rPr>
              <w:t>修改</w:t>
            </w:r>
          </w:p>
        </w:tc>
        <w:tc>
          <w:tcPr>
            <w:tcW w:w="1134" w:type="dxa"/>
            <w:vAlign w:val="bottom"/>
          </w:tcPr>
          <w:p>
            <w:pPr>
              <w:widowControl/>
              <w:spacing w:line="360" w:lineRule="auto"/>
              <w:rPr>
                <w:rFonts w:hAnsi="宋体" w:cs="Arial"/>
                <w:sz w:val="18"/>
                <w:szCs w:val="18"/>
              </w:rPr>
            </w:pPr>
          </w:p>
        </w:tc>
        <w:tc>
          <w:tcPr>
            <w:tcW w:w="4706" w:type="dxa"/>
            <w:vAlign w:val="bottom"/>
          </w:tcPr>
          <w:p>
            <w:pPr>
              <w:pStyle w:val="64"/>
              <w:widowControl/>
              <w:numPr>
                <w:ilvl w:val="0"/>
                <w:numId w:val="7"/>
              </w:numPr>
              <w:tabs>
                <w:tab w:val="left" w:pos="312"/>
              </w:tabs>
              <w:spacing w:line="360" w:lineRule="auto"/>
              <w:ind w:firstLineChars="0"/>
              <w:jc w:val="left"/>
              <w:rPr>
                <w:rFonts w:hAnsi="宋体" w:cs="Arial"/>
                <w:sz w:val="18"/>
                <w:szCs w:val="18"/>
              </w:rPr>
            </w:pPr>
            <w:r>
              <w:rPr>
                <w:rFonts w:hint="eastAsia" w:hAnsi="宋体" w:cs="Arial"/>
                <w:sz w:val="18"/>
                <w:szCs w:val="18"/>
              </w:rPr>
              <w:t>退款状态增加“4-退款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301" w:type="dxa"/>
            <w:vAlign w:val="bottom"/>
          </w:tcPr>
          <w:p>
            <w:pPr>
              <w:widowControl/>
              <w:spacing w:line="360" w:lineRule="auto"/>
              <w:rPr>
                <w:rFonts w:hint="eastAsia" w:hAnsi="宋体" w:cs="Arial"/>
                <w:sz w:val="18"/>
                <w:szCs w:val="18"/>
              </w:rPr>
            </w:pPr>
            <w:r>
              <w:rPr>
                <w:rFonts w:hint="eastAsia" w:hAnsi="宋体" w:cs="Arial"/>
                <w:sz w:val="18"/>
                <w:szCs w:val="18"/>
              </w:rPr>
              <w:t>V</w:t>
            </w:r>
            <w:r>
              <w:rPr>
                <w:rFonts w:hAnsi="宋体" w:cs="Arial"/>
                <w:sz w:val="18"/>
                <w:szCs w:val="18"/>
              </w:rPr>
              <w:t>1.0.3_0727</w:t>
            </w:r>
          </w:p>
        </w:tc>
        <w:tc>
          <w:tcPr>
            <w:tcW w:w="1134" w:type="dxa"/>
            <w:vAlign w:val="bottom"/>
          </w:tcPr>
          <w:p>
            <w:pPr>
              <w:widowControl/>
              <w:spacing w:line="360" w:lineRule="auto"/>
              <w:rPr>
                <w:rFonts w:hAnsi="宋体" w:cs="Arial"/>
                <w:sz w:val="18"/>
                <w:szCs w:val="18"/>
              </w:rPr>
            </w:pPr>
            <w:r>
              <w:rPr>
                <w:rFonts w:hint="eastAsia" w:hAnsi="宋体" w:cs="Arial"/>
                <w:sz w:val="18"/>
                <w:szCs w:val="18"/>
              </w:rPr>
              <w:t>2</w:t>
            </w:r>
            <w:r>
              <w:rPr>
                <w:rFonts w:hAnsi="宋体" w:cs="Arial"/>
                <w:sz w:val="18"/>
                <w:szCs w:val="18"/>
              </w:rPr>
              <w:t>021/7/27</w:t>
            </w:r>
          </w:p>
        </w:tc>
        <w:tc>
          <w:tcPr>
            <w:tcW w:w="850" w:type="dxa"/>
            <w:vAlign w:val="bottom"/>
          </w:tcPr>
          <w:p>
            <w:pPr>
              <w:widowControl/>
              <w:spacing w:line="360" w:lineRule="auto"/>
              <w:rPr>
                <w:rFonts w:hint="eastAsia" w:hAnsi="宋体" w:cs="Arial"/>
                <w:sz w:val="18"/>
                <w:szCs w:val="18"/>
              </w:rPr>
            </w:pPr>
            <w:r>
              <w:rPr>
                <w:rFonts w:hint="eastAsia" w:hAnsi="宋体" w:cs="Arial"/>
                <w:sz w:val="18"/>
                <w:szCs w:val="18"/>
              </w:rPr>
              <w:t>修改</w:t>
            </w:r>
          </w:p>
        </w:tc>
        <w:tc>
          <w:tcPr>
            <w:tcW w:w="1134" w:type="dxa"/>
            <w:vAlign w:val="bottom"/>
          </w:tcPr>
          <w:p>
            <w:pPr>
              <w:widowControl/>
              <w:spacing w:line="360" w:lineRule="auto"/>
              <w:rPr>
                <w:rFonts w:hAnsi="宋体" w:cs="Arial"/>
                <w:sz w:val="18"/>
                <w:szCs w:val="18"/>
              </w:rPr>
            </w:pPr>
          </w:p>
        </w:tc>
        <w:tc>
          <w:tcPr>
            <w:tcW w:w="4706" w:type="dxa"/>
            <w:vAlign w:val="bottom"/>
          </w:tcPr>
          <w:p>
            <w:pPr>
              <w:pStyle w:val="64"/>
              <w:widowControl/>
              <w:numPr>
                <w:ilvl w:val="0"/>
                <w:numId w:val="8"/>
              </w:numPr>
              <w:tabs>
                <w:tab w:val="left" w:pos="312"/>
              </w:tabs>
              <w:spacing w:line="360" w:lineRule="auto"/>
              <w:ind w:firstLineChars="0"/>
              <w:jc w:val="left"/>
              <w:rPr>
                <w:rFonts w:hint="eastAsia" w:hAnsi="宋体" w:cs="Arial"/>
                <w:sz w:val="18"/>
                <w:szCs w:val="18"/>
              </w:rPr>
            </w:pPr>
            <w:r>
              <w:rPr>
                <w:rFonts w:hint="eastAsia" w:hAnsi="宋体" w:cs="Arial"/>
                <w:sz w:val="18"/>
                <w:szCs w:val="18"/>
              </w:rPr>
              <w:t>保函申请接口增加基本账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301" w:type="dxa"/>
            <w:vAlign w:val="bottom"/>
          </w:tcPr>
          <w:p>
            <w:pPr>
              <w:widowControl/>
              <w:spacing w:line="360" w:lineRule="auto"/>
              <w:rPr>
                <w:rFonts w:hint="eastAsia" w:hAnsi="宋体" w:eastAsia="宋体" w:cs="Arial"/>
                <w:sz w:val="18"/>
                <w:szCs w:val="18"/>
                <w:lang w:eastAsia="zh-CN"/>
              </w:rPr>
            </w:pPr>
            <w:r>
              <w:rPr>
                <w:rFonts w:hint="eastAsia" w:hAnsi="宋体" w:cs="Arial"/>
                <w:sz w:val="18"/>
                <w:szCs w:val="18"/>
              </w:rPr>
              <w:t>V</w:t>
            </w:r>
            <w:r>
              <w:rPr>
                <w:rFonts w:hAnsi="宋体" w:cs="Arial"/>
                <w:sz w:val="18"/>
                <w:szCs w:val="18"/>
              </w:rPr>
              <w:t>1.0.3_0</w:t>
            </w:r>
            <w:r>
              <w:rPr>
                <w:rFonts w:hint="eastAsia" w:hAnsi="宋体" w:cs="Arial"/>
                <w:sz w:val="18"/>
                <w:szCs w:val="18"/>
                <w:lang w:val="en-US" w:eastAsia="zh-CN"/>
              </w:rPr>
              <w:t>4</w:t>
            </w:r>
            <w:r>
              <w:rPr>
                <w:rFonts w:hAnsi="宋体" w:cs="Arial"/>
                <w:sz w:val="18"/>
                <w:szCs w:val="18"/>
              </w:rPr>
              <w:t>2</w:t>
            </w:r>
            <w:r>
              <w:rPr>
                <w:rFonts w:hint="eastAsia" w:hAnsi="宋体" w:cs="Arial"/>
                <w:sz w:val="18"/>
                <w:szCs w:val="18"/>
                <w:lang w:val="en-US" w:eastAsia="zh-CN"/>
              </w:rPr>
              <w:t>4</w:t>
            </w:r>
          </w:p>
        </w:tc>
        <w:tc>
          <w:tcPr>
            <w:tcW w:w="1134" w:type="dxa"/>
            <w:vAlign w:val="bottom"/>
          </w:tcPr>
          <w:p>
            <w:pPr>
              <w:widowControl/>
              <w:spacing w:line="360" w:lineRule="auto"/>
              <w:rPr>
                <w:rFonts w:hint="default" w:hAnsi="宋体" w:eastAsia="宋体" w:cs="Arial"/>
                <w:sz w:val="18"/>
                <w:szCs w:val="18"/>
                <w:lang w:val="en-US" w:eastAsia="zh-CN"/>
              </w:rPr>
            </w:pPr>
            <w:r>
              <w:rPr>
                <w:rFonts w:hint="eastAsia" w:hAnsi="宋体" w:cs="Arial"/>
                <w:sz w:val="18"/>
                <w:szCs w:val="18"/>
                <w:lang w:val="en-US" w:eastAsia="zh-CN"/>
              </w:rPr>
              <w:t>2022/4/24</w:t>
            </w:r>
          </w:p>
        </w:tc>
        <w:tc>
          <w:tcPr>
            <w:tcW w:w="850" w:type="dxa"/>
            <w:vAlign w:val="bottom"/>
          </w:tcPr>
          <w:p>
            <w:pPr>
              <w:widowControl/>
              <w:spacing w:line="360" w:lineRule="auto"/>
              <w:rPr>
                <w:rFonts w:hint="default" w:hAnsi="宋体" w:eastAsia="宋体" w:cs="Arial"/>
                <w:sz w:val="18"/>
                <w:szCs w:val="18"/>
                <w:lang w:val="en-US" w:eastAsia="zh-CN"/>
              </w:rPr>
            </w:pPr>
            <w:r>
              <w:rPr>
                <w:rFonts w:hint="eastAsia" w:hAnsi="宋体" w:cs="Arial"/>
                <w:sz w:val="18"/>
                <w:szCs w:val="18"/>
                <w:lang w:val="en-US" w:eastAsia="zh-CN"/>
              </w:rPr>
              <w:t>修改</w:t>
            </w:r>
          </w:p>
        </w:tc>
        <w:tc>
          <w:tcPr>
            <w:tcW w:w="1134" w:type="dxa"/>
            <w:vAlign w:val="bottom"/>
          </w:tcPr>
          <w:p>
            <w:pPr>
              <w:widowControl/>
              <w:spacing w:line="360" w:lineRule="auto"/>
              <w:rPr>
                <w:rFonts w:hAnsi="宋体" w:cs="Arial"/>
                <w:sz w:val="18"/>
                <w:szCs w:val="18"/>
              </w:rPr>
            </w:pPr>
          </w:p>
        </w:tc>
        <w:tc>
          <w:tcPr>
            <w:tcW w:w="4706" w:type="dxa"/>
            <w:vAlign w:val="bottom"/>
          </w:tcPr>
          <w:p>
            <w:pPr>
              <w:pStyle w:val="64"/>
              <w:widowControl/>
              <w:numPr>
                <w:ilvl w:val="0"/>
                <w:numId w:val="0"/>
              </w:numPr>
              <w:tabs>
                <w:tab w:val="left" w:pos="312"/>
              </w:tabs>
              <w:spacing w:line="360" w:lineRule="auto"/>
              <w:jc w:val="left"/>
              <w:rPr>
                <w:rFonts w:hint="default" w:hAnsi="宋体" w:eastAsia="宋体" w:cs="Arial"/>
                <w:sz w:val="18"/>
                <w:szCs w:val="18"/>
                <w:lang w:val="en-US" w:eastAsia="zh-CN"/>
              </w:rPr>
            </w:pPr>
            <w:r>
              <w:rPr>
                <w:rFonts w:hint="eastAsia" w:hAnsi="宋体" w:cs="Arial"/>
                <w:sz w:val="18"/>
                <w:szCs w:val="18"/>
                <w:lang w:val="en-US" w:eastAsia="zh-CN"/>
              </w:rPr>
              <w:t xml:space="preserve">1.  申请索赔接口输入内容增加保函验证码，为非必传； </w:t>
            </w:r>
          </w:p>
        </w:tc>
      </w:tr>
    </w:tbl>
    <w:p>
      <w:pPr>
        <w:pStyle w:val="43"/>
        <w:ind w:firstLine="420"/>
        <w:rPr>
          <w:rFonts w:ascii="微软雅黑" w:hAnsi="微软雅黑" w:cs="Arial"/>
          <w:i w:val="0"/>
          <w:color w:val="auto"/>
        </w:rPr>
      </w:pPr>
    </w:p>
    <w:p>
      <w:pPr>
        <w:pStyle w:val="43"/>
        <w:ind w:firstLine="420"/>
        <w:rPr>
          <w:rFonts w:ascii="微软雅黑" w:hAnsi="微软雅黑" w:cs="Arial"/>
          <w:i w:val="0"/>
          <w:color w:val="auto"/>
        </w:rPr>
      </w:pPr>
    </w:p>
    <w:p>
      <w:pPr>
        <w:pStyle w:val="43"/>
        <w:ind w:firstLine="420"/>
        <w:rPr>
          <w:rFonts w:ascii="微软雅黑" w:hAnsi="微软雅黑" w:cs="Arial"/>
          <w:i w:val="0"/>
          <w:color w:val="auto"/>
        </w:rPr>
      </w:pPr>
    </w:p>
    <w:p>
      <w:pPr>
        <w:pStyle w:val="43"/>
        <w:ind w:firstLine="420"/>
        <w:rPr>
          <w:rFonts w:ascii="微软雅黑" w:hAnsi="微软雅黑" w:cs="Arial"/>
          <w:i w:val="0"/>
          <w:color w:val="auto"/>
        </w:rPr>
      </w:pPr>
    </w:p>
    <w:bookmarkEnd w:id="0"/>
    <w:bookmarkEnd w:id="1"/>
    <w:p>
      <w:pPr>
        <w:pStyle w:val="19"/>
        <w:tabs>
          <w:tab w:val="left" w:pos="1260"/>
          <w:tab w:val="right" w:leader="dot" w:pos="9350"/>
        </w:tabs>
        <w:spacing w:before="156" w:after="156"/>
        <w:rPr>
          <w:rFonts w:asciiTheme="minorHAnsi" w:hAnsiTheme="minorHAnsi" w:eastAsiaTheme="minorEastAsia" w:cstheme="minorBidi"/>
          <w:b w:val="0"/>
          <w:sz w:val="21"/>
          <w:szCs w:val="22"/>
        </w:rPr>
      </w:pPr>
      <w:r>
        <w:rPr>
          <w:rFonts w:ascii="微软雅黑" w:hAnsi="微软雅黑" w:eastAsia="微软雅黑" w:cs="Arial"/>
        </w:rPr>
        <w:fldChar w:fldCharType="begin"/>
      </w:r>
      <w:r>
        <w:rPr>
          <w:rFonts w:ascii="微软雅黑" w:hAnsi="微软雅黑" w:eastAsia="微软雅黑" w:cs="Arial"/>
        </w:rPr>
        <w:instrText xml:space="preserve"> TOC \o "1-3" \h \z \u </w:instrText>
      </w:r>
      <w:r>
        <w:rPr>
          <w:rFonts w:ascii="微软雅黑" w:hAnsi="微软雅黑" w:eastAsia="微软雅黑" w:cs="Arial"/>
        </w:rPr>
        <w:fldChar w:fldCharType="separate"/>
      </w:r>
      <w:r>
        <w:fldChar w:fldCharType="begin"/>
      </w:r>
      <w:r>
        <w:instrText xml:space="preserve"> HYPERLINK \l "_Toc37334926" </w:instrText>
      </w:r>
      <w:r>
        <w:fldChar w:fldCharType="separate"/>
      </w:r>
      <w:r>
        <w:rPr>
          <w:rStyle w:val="29"/>
          <w:rFonts w:ascii="微软雅黑" w:hAnsi="微软雅黑" w:eastAsia="微软雅黑" w:cs="Arial"/>
          <w:color w:val="auto"/>
        </w:rPr>
        <w:t>一、</w:t>
      </w:r>
      <w:r>
        <w:rPr>
          <w:rFonts w:asciiTheme="minorHAnsi" w:hAnsiTheme="minorHAnsi" w:eastAsiaTheme="minorEastAsia" w:cstheme="minorBidi"/>
          <w:b w:val="0"/>
          <w:sz w:val="21"/>
          <w:szCs w:val="22"/>
        </w:rPr>
        <w:tab/>
      </w:r>
      <w:r>
        <w:rPr>
          <w:rStyle w:val="29"/>
          <w:rFonts w:ascii="微软雅黑" w:hAnsi="微软雅黑" w:cs="Arial"/>
          <w:color w:val="auto"/>
        </w:rPr>
        <w:t>使用范围</w:t>
      </w:r>
      <w:r>
        <w:tab/>
      </w:r>
      <w:r>
        <w:fldChar w:fldCharType="begin"/>
      </w:r>
      <w:r>
        <w:instrText xml:space="preserve"> PAGEREF _Toc37334926 \h </w:instrText>
      </w:r>
      <w:r>
        <w:fldChar w:fldCharType="separate"/>
      </w:r>
      <w:r>
        <w:t>3</w:t>
      </w:r>
      <w:r>
        <w:fldChar w:fldCharType="end"/>
      </w:r>
      <w:r>
        <w:fldChar w:fldCharType="end"/>
      </w:r>
    </w:p>
    <w:p>
      <w:pPr>
        <w:pStyle w:val="19"/>
        <w:tabs>
          <w:tab w:val="left" w:pos="1260"/>
          <w:tab w:val="right" w:leader="dot" w:pos="9350"/>
        </w:tabs>
        <w:spacing w:before="156" w:after="156"/>
        <w:rPr>
          <w:rFonts w:asciiTheme="minorHAnsi" w:hAnsiTheme="minorHAnsi" w:eastAsiaTheme="minorEastAsia" w:cstheme="minorBidi"/>
          <w:b w:val="0"/>
          <w:sz w:val="21"/>
          <w:szCs w:val="22"/>
        </w:rPr>
      </w:pPr>
      <w:r>
        <w:fldChar w:fldCharType="begin"/>
      </w:r>
      <w:r>
        <w:instrText xml:space="preserve"> HYPERLINK \l "_Toc37334927" </w:instrText>
      </w:r>
      <w:r>
        <w:fldChar w:fldCharType="separate"/>
      </w:r>
      <w:r>
        <w:rPr>
          <w:rStyle w:val="29"/>
          <w:rFonts w:ascii="微软雅黑" w:hAnsi="微软雅黑" w:eastAsia="微软雅黑" w:cs="Arial"/>
          <w:color w:val="auto"/>
        </w:rPr>
        <w:t>二、</w:t>
      </w:r>
      <w:r>
        <w:rPr>
          <w:rFonts w:asciiTheme="minorHAnsi" w:hAnsiTheme="minorHAnsi" w:eastAsiaTheme="minorEastAsia" w:cstheme="minorBidi"/>
          <w:b w:val="0"/>
          <w:sz w:val="21"/>
          <w:szCs w:val="22"/>
        </w:rPr>
        <w:tab/>
      </w:r>
      <w:r>
        <w:rPr>
          <w:rStyle w:val="29"/>
          <w:rFonts w:ascii="微软雅黑" w:hAnsi="微软雅黑" w:cs="Arial"/>
          <w:color w:val="auto"/>
        </w:rPr>
        <w:t>流程图</w:t>
      </w:r>
      <w:r>
        <w:tab/>
      </w:r>
      <w:r>
        <w:fldChar w:fldCharType="begin"/>
      </w:r>
      <w:r>
        <w:instrText xml:space="preserve"> PAGEREF _Toc37334927 \h </w:instrText>
      </w:r>
      <w:r>
        <w:fldChar w:fldCharType="separate"/>
      </w:r>
      <w:r>
        <w:t>3</w:t>
      </w:r>
      <w:r>
        <w:fldChar w:fldCharType="end"/>
      </w:r>
      <w:r>
        <w:fldChar w:fldCharType="end"/>
      </w:r>
    </w:p>
    <w:p>
      <w:pPr>
        <w:pStyle w:val="19"/>
        <w:tabs>
          <w:tab w:val="left" w:pos="1260"/>
          <w:tab w:val="right" w:leader="dot" w:pos="9350"/>
        </w:tabs>
        <w:spacing w:before="156" w:after="156"/>
        <w:rPr>
          <w:rFonts w:asciiTheme="minorHAnsi" w:hAnsiTheme="minorHAnsi" w:eastAsiaTheme="minorEastAsia" w:cstheme="minorBidi"/>
          <w:b w:val="0"/>
          <w:sz w:val="21"/>
          <w:szCs w:val="22"/>
        </w:rPr>
      </w:pPr>
      <w:r>
        <w:fldChar w:fldCharType="begin"/>
      </w:r>
      <w:r>
        <w:instrText xml:space="preserve"> HYPERLINK \l "_Toc37334928" </w:instrText>
      </w:r>
      <w:r>
        <w:fldChar w:fldCharType="separate"/>
      </w:r>
      <w:r>
        <w:rPr>
          <w:rStyle w:val="29"/>
          <w:rFonts w:ascii="微软雅黑" w:hAnsi="微软雅黑" w:eastAsia="微软雅黑"/>
          <w:color w:val="auto"/>
        </w:rPr>
        <w:t>三、</w:t>
      </w:r>
      <w:r>
        <w:rPr>
          <w:rFonts w:asciiTheme="minorHAnsi" w:hAnsiTheme="minorHAnsi" w:eastAsiaTheme="minorEastAsia" w:cstheme="minorBidi"/>
          <w:b w:val="0"/>
          <w:sz w:val="21"/>
          <w:szCs w:val="22"/>
        </w:rPr>
        <w:tab/>
      </w:r>
      <w:r>
        <w:rPr>
          <w:rStyle w:val="29"/>
          <w:color w:val="auto"/>
        </w:rPr>
        <w:t>接口访问协议</w:t>
      </w:r>
      <w:r>
        <w:tab/>
      </w:r>
      <w:r>
        <w:fldChar w:fldCharType="begin"/>
      </w:r>
      <w:r>
        <w:instrText xml:space="preserve"> PAGEREF _Toc37334928 \h </w:instrText>
      </w:r>
      <w:r>
        <w:fldChar w:fldCharType="separate"/>
      </w:r>
      <w:r>
        <w:t>4</w:t>
      </w:r>
      <w:r>
        <w:fldChar w:fldCharType="end"/>
      </w:r>
      <w:r>
        <w:fldChar w:fldCharType="end"/>
      </w:r>
    </w:p>
    <w:p>
      <w:pPr>
        <w:pStyle w:val="19"/>
        <w:tabs>
          <w:tab w:val="left" w:pos="1260"/>
          <w:tab w:val="right" w:leader="dot" w:pos="9350"/>
        </w:tabs>
        <w:spacing w:before="156" w:after="156"/>
        <w:rPr>
          <w:rFonts w:asciiTheme="minorHAnsi" w:hAnsiTheme="minorHAnsi" w:eastAsiaTheme="minorEastAsia" w:cstheme="minorBidi"/>
          <w:b w:val="0"/>
          <w:sz w:val="21"/>
          <w:szCs w:val="22"/>
        </w:rPr>
      </w:pPr>
      <w:r>
        <w:fldChar w:fldCharType="begin"/>
      </w:r>
      <w:r>
        <w:instrText xml:space="preserve"> HYPERLINK \l "_Toc37334929" </w:instrText>
      </w:r>
      <w:r>
        <w:fldChar w:fldCharType="separate"/>
      </w:r>
      <w:r>
        <w:rPr>
          <w:rStyle w:val="29"/>
          <w:rFonts w:ascii="微软雅黑" w:hAnsi="微软雅黑" w:eastAsia="微软雅黑"/>
          <w:color w:val="auto"/>
        </w:rPr>
        <w:t>四、</w:t>
      </w:r>
      <w:r>
        <w:rPr>
          <w:rFonts w:asciiTheme="minorHAnsi" w:hAnsiTheme="minorHAnsi" w:eastAsiaTheme="minorEastAsia" w:cstheme="minorBidi"/>
          <w:b w:val="0"/>
          <w:sz w:val="21"/>
          <w:szCs w:val="22"/>
        </w:rPr>
        <w:tab/>
      </w:r>
      <w:r>
        <w:rPr>
          <w:rStyle w:val="29"/>
          <w:color w:val="auto"/>
        </w:rPr>
        <w:t>认证及加密方式</w:t>
      </w:r>
      <w:r>
        <w:tab/>
      </w:r>
      <w:r>
        <w:fldChar w:fldCharType="begin"/>
      </w:r>
      <w:r>
        <w:instrText xml:space="preserve"> PAGEREF _Toc37334929 \h </w:instrText>
      </w:r>
      <w:r>
        <w:fldChar w:fldCharType="separate"/>
      </w:r>
      <w:r>
        <w:t>4</w:t>
      </w:r>
      <w:r>
        <w:fldChar w:fldCharType="end"/>
      </w:r>
      <w:r>
        <w:fldChar w:fldCharType="end"/>
      </w:r>
    </w:p>
    <w:p>
      <w:pPr>
        <w:pStyle w:val="19"/>
        <w:tabs>
          <w:tab w:val="left" w:pos="1260"/>
          <w:tab w:val="right" w:leader="dot" w:pos="9350"/>
        </w:tabs>
        <w:spacing w:before="156" w:after="156"/>
        <w:rPr>
          <w:rFonts w:asciiTheme="minorHAnsi" w:hAnsiTheme="minorHAnsi" w:eastAsiaTheme="minorEastAsia" w:cstheme="minorBidi"/>
          <w:b w:val="0"/>
          <w:sz w:val="21"/>
          <w:szCs w:val="22"/>
        </w:rPr>
      </w:pPr>
      <w:r>
        <w:fldChar w:fldCharType="begin"/>
      </w:r>
      <w:r>
        <w:instrText xml:space="preserve"> HYPERLINK \l "_Toc37334930" </w:instrText>
      </w:r>
      <w:r>
        <w:fldChar w:fldCharType="separate"/>
      </w:r>
      <w:r>
        <w:rPr>
          <w:rStyle w:val="29"/>
          <w:rFonts w:ascii="微软雅黑" w:hAnsi="微软雅黑" w:eastAsia="微软雅黑"/>
          <w:color w:val="auto"/>
        </w:rPr>
        <w:t>五、</w:t>
      </w:r>
      <w:r>
        <w:rPr>
          <w:rFonts w:asciiTheme="minorHAnsi" w:hAnsiTheme="minorHAnsi" w:eastAsiaTheme="minorEastAsia" w:cstheme="minorBidi"/>
          <w:b w:val="0"/>
          <w:sz w:val="21"/>
          <w:szCs w:val="22"/>
        </w:rPr>
        <w:tab/>
      </w:r>
      <w:r>
        <w:rPr>
          <w:rStyle w:val="29"/>
          <w:color w:val="auto"/>
        </w:rPr>
        <w:t>业务接口说明接口输入：</w:t>
      </w:r>
      <w:r>
        <w:tab/>
      </w:r>
      <w:r>
        <w:fldChar w:fldCharType="begin"/>
      </w:r>
      <w:r>
        <w:instrText xml:space="preserve"> PAGEREF _Toc37334930 \h </w:instrText>
      </w:r>
      <w:r>
        <w:fldChar w:fldCharType="separate"/>
      </w:r>
      <w:r>
        <w:t>4</w:t>
      </w:r>
      <w:r>
        <w:fldChar w:fldCharType="end"/>
      </w:r>
      <w:r>
        <w:fldChar w:fldCharType="end"/>
      </w:r>
    </w:p>
    <w:p>
      <w:pPr>
        <w:pStyle w:val="21"/>
        <w:tabs>
          <w:tab w:val="left" w:pos="1260"/>
          <w:tab w:val="right" w:leader="dot" w:pos="9350"/>
        </w:tabs>
        <w:ind w:left="420"/>
        <w:rPr>
          <w:rFonts w:asciiTheme="minorHAnsi" w:hAnsiTheme="minorHAnsi" w:eastAsiaTheme="minorEastAsia" w:cstheme="minorBidi"/>
          <w:szCs w:val="22"/>
        </w:rPr>
      </w:pPr>
      <w:r>
        <w:fldChar w:fldCharType="begin"/>
      </w:r>
      <w:r>
        <w:instrText xml:space="preserve"> HYPERLINK \l "_Toc37334931" </w:instrText>
      </w:r>
      <w:r>
        <w:fldChar w:fldCharType="separate"/>
      </w:r>
      <w:r>
        <w:rPr>
          <w:rStyle w:val="29"/>
          <w:color w:val="auto"/>
        </w:rPr>
        <w:t>1、</w:t>
      </w:r>
      <w:r>
        <w:rPr>
          <w:rFonts w:asciiTheme="minorHAnsi" w:hAnsiTheme="minorHAnsi" w:eastAsiaTheme="minorEastAsia" w:cstheme="minorBidi"/>
          <w:szCs w:val="22"/>
        </w:rPr>
        <w:tab/>
      </w:r>
      <w:r>
        <w:rPr>
          <w:rStyle w:val="29"/>
          <w:color w:val="auto"/>
        </w:rPr>
        <w:t>保函申请接口（外部系统提供）</w:t>
      </w:r>
      <w:r>
        <w:tab/>
      </w:r>
      <w:r>
        <w:fldChar w:fldCharType="begin"/>
      </w:r>
      <w:r>
        <w:instrText xml:space="preserve"> PAGEREF _Toc37334931 \h </w:instrText>
      </w:r>
      <w:r>
        <w:fldChar w:fldCharType="separate"/>
      </w:r>
      <w:r>
        <w:t>4</w:t>
      </w:r>
      <w:r>
        <w:fldChar w:fldCharType="end"/>
      </w:r>
      <w:r>
        <w:fldChar w:fldCharType="end"/>
      </w:r>
    </w:p>
    <w:p>
      <w:pPr>
        <w:pStyle w:val="21"/>
        <w:tabs>
          <w:tab w:val="left" w:pos="1260"/>
          <w:tab w:val="right" w:leader="dot" w:pos="9350"/>
        </w:tabs>
        <w:ind w:left="420"/>
        <w:rPr>
          <w:rFonts w:asciiTheme="minorHAnsi" w:hAnsiTheme="minorHAnsi" w:eastAsiaTheme="minorEastAsia" w:cstheme="minorBidi"/>
          <w:szCs w:val="22"/>
        </w:rPr>
      </w:pPr>
      <w:r>
        <w:fldChar w:fldCharType="begin"/>
      </w:r>
      <w:r>
        <w:instrText xml:space="preserve"> HYPERLINK \l "_Toc37334932" </w:instrText>
      </w:r>
      <w:r>
        <w:fldChar w:fldCharType="separate"/>
      </w:r>
      <w:r>
        <w:rPr>
          <w:rStyle w:val="29"/>
          <w:color w:val="auto"/>
        </w:rPr>
        <w:t>2、</w:t>
      </w:r>
      <w:r>
        <w:rPr>
          <w:rFonts w:asciiTheme="minorHAnsi" w:hAnsiTheme="minorHAnsi" w:eastAsiaTheme="minorEastAsia" w:cstheme="minorBidi"/>
          <w:szCs w:val="22"/>
        </w:rPr>
        <w:tab/>
      </w:r>
      <w:r>
        <w:rPr>
          <w:rStyle w:val="29"/>
          <w:color w:val="auto"/>
        </w:rPr>
        <w:t>保函结果查询接口（外部系统提供）</w:t>
      </w:r>
      <w:r>
        <w:tab/>
      </w:r>
      <w:r>
        <w:fldChar w:fldCharType="begin"/>
      </w:r>
      <w:r>
        <w:instrText xml:space="preserve"> PAGEREF _Toc37334932 \h </w:instrText>
      </w:r>
      <w:r>
        <w:fldChar w:fldCharType="separate"/>
      </w:r>
      <w:r>
        <w:t>6</w:t>
      </w:r>
      <w:r>
        <w:fldChar w:fldCharType="end"/>
      </w:r>
      <w:r>
        <w:fldChar w:fldCharType="end"/>
      </w:r>
    </w:p>
    <w:p>
      <w:pPr>
        <w:pStyle w:val="21"/>
        <w:tabs>
          <w:tab w:val="left" w:pos="1260"/>
          <w:tab w:val="right" w:leader="dot" w:pos="9350"/>
        </w:tabs>
        <w:ind w:left="420"/>
        <w:rPr>
          <w:rFonts w:asciiTheme="minorHAnsi" w:hAnsiTheme="minorHAnsi" w:eastAsiaTheme="minorEastAsia" w:cstheme="minorBidi"/>
          <w:szCs w:val="22"/>
        </w:rPr>
      </w:pPr>
      <w:r>
        <w:fldChar w:fldCharType="begin"/>
      </w:r>
      <w:r>
        <w:instrText xml:space="preserve"> HYPERLINK \l "_Toc37334933" </w:instrText>
      </w:r>
      <w:r>
        <w:fldChar w:fldCharType="separate"/>
      </w:r>
      <w:r>
        <w:rPr>
          <w:rStyle w:val="29"/>
          <w:color w:val="auto"/>
        </w:rPr>
        <w:t>3、</w:t>
      </w:r>
      <w:r>
        <w:rPr>
          <w:rFonts w:asciiTheme="minorHAnsi" w:hAnsiTheme="minorHAnsi" w:eastAsiaTheme="minorEastAsia" w:cstheme="minorBidi"/>
          <w:szCs w:val="22"/>
        </w:rPr>
        <w:tab/>
      </w:r>
      <w:r>
        <w:rPr>
          <w:rStyle w:val="29"/>
          <w:color w:val="auto"/>
        </w:rPr>
        <w:t>保函结果接收接口(可接受重复调用)</w:t>
      </w:r>
      <w:r>
        <w:tab/>
      </w:r>
      <w:r>
        <w:fldChar w:fldCharType="begin"/>
      </w:r>
      <w:r>
        <w:instrText xml:space="preserve"> PAGEREF _Toc37334933 \h </w:instrText>
      </w:r>
      <w:r>
        <w:fldChar w:fldCharType="separate"/>
      </w:r>
      <w:r>
        <w:t>7</w:t>
      </w:r>
      <w:r>
        <w:fldChar w:fldCharType="end"/>
      </w:r>
      <w:r>
        <w:fldChar w:fldCharType="end"/>
      </w:r>
    </w:p>
    <w:p>
      <w:pPr>
        <w:pStyle w:val="21"/>
        <w:tabs>
          <w:tab w:val="left" w:pos="1260"/>
          <w:tab w:val="right" w:leader="dot" w:pos="9350"/>
        </w:tabs>
        <w:ind w:left="420"/>
        <w:rPr>
          <w:rFonts w:asciiTheme="minorHAnsi" w:hAnsiTheme="minorHAnsi" w:eastAsiaTheme="minorEastAsia" w:cstheme="minorBidi"/>
          <w:szCs w:val="22"/>
        </w:rPr>
      </w:pPr>
      <w:r>
        <w:fldChar w:fldCharType="begin"/>
      </w:r>
      <w:r>
        <w:instrText xml:space="preserve"> HYPERLINK \l "_Toc37334934" </w:instrText>
      </w:r>
      <w:r>
        <w:fldChar w:fldCharType="separate"/>
      </w:r>
      <w:r>
        <w:rPr>
          <w:rStyle w:val="29"/>
          <w:color w:val="auto"/>
        </w:rPr>
        <w:t>4、</w:t>
      </w:r>
      <w:r>
        <w:rPr>
          <w:rFonts w:asciiTheme="minorHAnsi" w:hAnsiTheme="minorHAnsi" w:eastAsiaTheme="minorEastAsia" w:cstheme="minorBidi"/>
          <w:szCs w:val="22"/>
        </w:rPr>
        <w:tab/>
      </w:r>
      <w:r>
        <w:rPr>
          <w:rStyle w:val="29"/>
          <w:color w:val="auto"/>
        </w:rPr>
        <w:t>项目信息回传接口(外部系统提供)</w:t>
      </w:r>
      <w:r>
        <w:tab/>
      </w:r>
      <w:r>
        <w:fldChar w:fldCharType="begin"/>
      </w:r>
      <w:r>
        <w:instrText xml:space="preserve"> PAGEREF _Toc37334934 \h </w:instrText>
      </w:r>
      <w:r>
        <w:fldChar w:fldCharType="separate"/>
      </w:r>
      <w:r>
        <w:t>8</w:t>
      </w:r>
      <w:r>
        <w:fldChar w:fldCharType="end"/>
      </w:r>
      <w:r>
        <w:fldChar w:fldCharType="end"/>
      </w:r>
    </w:p>
    <w:p>
      <w:pPr>
        <w:pStyle w:val="21"/>
        <w:tabs>
          <w:tab w:val="left" w:pos="1260"/>
          <w:tab w:val="right" w:leader="dot" w:pos="9350"/>
        </w:tabs>
        <w:ind w:left="420"/>
        <w:rPr>
          <w:rFonts w:asciiTheme="minorHAnsi" w:hAnsiTheme="minorHAnsi" w:eastAsiaTheme="minorEastAsia" w:cstheme="minorBidi"/>
          <w:szCs w:val="22"/>
        </w:rPr>
      </w:pPr>
      <w:r>
        <w:fldChar w:fldCharType="begin"/>
      </w:r>
      <w:r>
        <w:instrText xml:space="preserve"> HYPERLINK \l "_Toc37334935" </w:instrText>
      </w:r>
      <w:r>
        <w:fldChar w:fldCharType="separate"/>
      </w:r>
      <w:r>
        <w:rPr>
          <w:rStyle w:val="29"/>
          <w:color w:val="auto"/>
        </w:rPr>
        <w:t>5、</w:t>
      </w:r>
      <w:r>
        <w:rPr>
          <w:rFonts w:asciiTheme="minorHAnsi" w:hAnsiTheme="minorHAnsi" w:eastAsiaTheme="minorEastAsia" w:cstheme="minorBidi"/>
          <w:szCs w:val="22"/>
        </w:rPr>
        <w:tab/>
      </w:r>
      <w:r>
        <w:rPr>
          <w:rStyle w:val="29"/>
          <w:color w:val="auto"/>
        </w:rPr>
        <w:t>申请退款接口（外部系统提供）</w:t>
      </w:r>
      <w:r>
        <w:tab/>
      </w:r>
      <w:r>
        <w:fldChar w:fldCharType="begin"/>
      </w:r>
      <w:r>
        <w:instrText xml:space="preserve"> PAGEREF _Toc37334935 \h </w:instrText>
      </w:r>
      <w:r>
        <w:fldChar w:fldCharType="separate"/>
      </w:r>
      <w:r>
        <w:t>9</w:t>
      </w:r>
      <w:r>
        <w:fldChar w:fldCharType="end"/>
      </w:r>
      <w:r>
        <w:fldChar w:fldCharType="end"/>
      </w:r>
    </w:p>
    <w:p>
      <w:pPr>
        <w:pStyle w:val="21"/>
        <w:tabs>
          <w:tab w:val="left" w:pos="1260"/>
          <w:tab w:val="right" w:leader="dot" w:pos="9350"/>
        </w:tabs>
        <w:ind w:left="420"/>
        <w:rPr>
          <w:rFonts w:asciiTheme="minorHAnsi" w:hAnsiTheme="minorHAnsi" w:eastAsiaTheme="minorEastAsia" w:cstheme="minorBidi"/>
          <w:szCs w:val="22"/>
        </w:rPr>
      </w:pPr>
      <w:r>
        <w:fldChar w:fldCharType="begin"/>
      </w:r>
      <w:r>
        <w:instrText xml:space="preserve"> HYPERLINK \l "_Toc37334936" </w:instrText>
      </w:r>
      <w:r>
        <w:fldChar w:fldCharType="separate"/>
      </w:r>
      <w:r>
        <w:rPr>
          <w:rStyle w:val="29"/>
          <w:color w:val="auto"/>
        </w:rPr>
        <w:t>6、</w:t>
      </w:r>
      <w:r>
        <w:rPr>
          <w:rFonts w:asciiTheme="minorHAnsi" w:hAnsiTheme="minorHAnsi" w:eastAsiaTheme="minorEastAsia" w:cstheme="minorBidi"/>
          <w:szCs w:val="22"/>
        </w:rPr>
        <w:tab/>
      </w:r>
      <w:r>
        <w:rPr>
          <w:rStyle w:val="29"/>
          <w:color w:val="auto"/>
        </w:rPr>
        <w:t>查询退款结果（外部系统提供）</w:t>
      </w:r>
      <w:r>
        <w:tab/>
      </w:r>
      <w:r>
        <w:fldChar w:fldCharType="begin"/>
      </w:r>
      <w:r>
        <w:instrText xml:space="preserve"> PAGEREF _Toc37334936 \h </w:instrText>
      </w:r>
      <w:r>
        <w:fldChar w:fldCharType="separate"/>
      </w:r>
      <w:r>
        <w:t>10</w:t>
      </w:r>
      <w:r>
        <w:fldChar w:fldCharType="end"/>
      </w:r>
      <w:r>
        <w:fldChar w:fldCharType="end"/>
      </w:r>
    </w:p>
    <w:p>
      <w:pPr>
        <w:pStyle w:val="21"/>
        <w:tabs>
          <w:tab w:val="left" w:pos="1260"/>
          <w:tab w:val="right" w:leader="dot" w:pos="9350"/>
        </w:tabs>
        <w:ind w:left="420"/>
        <w:rPr>
          <w:rFonts w:asciiTheme="minorHAnsi" w:hAnsiTheme="minorHAnsi" w:eastAsiaTheme="minorEastAsia" w:cstheme="minorBidi"/>
          <w:szCs w:val="22"/>
        </w:rPr>
      </w:pPr>
      <w:r>
        <w:fldChar w:fldCharType="begin"/>
      </w:r>
      <w:r>
        <w:instrText xml:space="preserve"> HYPERLINK \l "_Toc37334937" </w:instrText>
      </w:r>
      <w:r>
        <w:fldChar w:fldCharType="separate"/>
      </w:r>
      <w:r>
        <w:rPr>
          <w:rStyle w:val="29"/>
          <w:color w:val="auto"/>
        </w:rPr>
        <w:t>7、</w:t>
      </w:r>
      <w:r>
        <w:rPr>
          <w:rFonts w:asciiTheme="minorHAnsi" w:hAnsiTheme="minorHAnsi" w:eastAsiaTheme="minorEastAsia" w:cstheme="minorBidi"/>
          <w:szCs w:val="22"/>
        </w:rPr>
        <w:tab/>
      </w:r>
      <w:r>
        <w:rPr>
          <w:rStyle w:val="29"/>
          <w:color w:val="auto"/>
        </w:rPr>
        <w:t>退款结果接收接口</w:t>
      </w:r>
      <w:r>
        <w:tab/>
      </w:r>
      <w:r>
        <w:fldChar w:fldCharType="begin"/>
      </w:r>
      <w:r>
        <w:instrText xml:space="preserve"> PAGEREF _Toc37334937 \h </w:instrText>
      </w:r>
      <w:r>
        <w:fldChar w:fldCharType="separate"/>
      </w:r>
      <w:r>
        <w:t>10</w:t>
      </w:r>
      <w:r>
        <w:fldChar w:fldCharType="end"/>
      </w:r>
      <w:r>
        <w:fldChar w:fldCharType="end"/>
      </w:r>
    </w:p>
    <w:p>
      <w:pPr>
        <w:pStyle w:val="21"/>
        <w:tabs>
          <w:tab w:val="left" w:pos="1260"/>
          <w:tab w:val="right" w:leader="dot" w:pos="9350"/>
        </w:tabs>
        <w:ind w:left="420"/>
        <w:rPr>
          <w:rFonts w:asciiTheme="minorHAnsi" w:hAnsiTheme="minorHAnsi" w:eastAsiaTheme="minorEastAsia" w:cstheme="minorBidi"/>
          <w:szCs w:val="22"/>
        </w:rPr>
      </w:pPr>
      <w:r>
        <w:fldChar w:fldCharType="begin"/>
      </w:r>
      <w:r>
        <w:instrText xml:space="preserve"> HYPERLINK \l "_Toc37334938" </w:instrText>
      </w:r>
      <w:r>
        <w:fldChar w:fldCharType="separate"/>
      </w:r>
      <w:r>
        <w:rPr>
          <w:rStyle w:val="29"/>
          <w:color w:val="auto"/>
        </w:rPr>
        <w:t>8、</w:t>
      </w:r>
      <w:r>
        <w:rPr>
          <w:rFonts w:asciiTheme="minorHAnsi" w:hAnsiTheme="minorHAnsi" w:eastAsiaTheme="minorEastAsia" w:cstheme="minorBidi"/>
          <w:szCs w:val="22"/>
        </w:rPr>
        <w:tab/>
      </w:r>
      <w:r>
        <w:rPr>
          <w:rStyle w:val="29"/>
          <w:color w:val="auto"/>
        </w:rPr>
        <w:t>申请索赔(外部系统提供)</w:t>
      </w:r>
      <w:r>
        <w:tab/>
      </w:r>
      <w:r>
        <w:fldChar w:fldCharType="begin"/>
      </w:r>
      <w:r>
        <w:instrText xml:space="preserve"> PAGEREF _Toc37334938 \h </w:instrText>
      </w:r>
      <w:r>
        <w:fldChar w:fldCharType="separate"/>
      </w:r>
      <w:r>
        <w:t>11</w:t>
      </w:r>
      <w:r>
        <w:fldChar w:fldCharType="end"/>
      </w:r>
      <w:r>
        <w:fldChar w:fldCharType="end"/>
      </w:r>
    </w:p>
    <w:p>
      <w:pPr>
        <w:pStyle w:val="21"/>
        <w:tabs>
          <w:tab w:val="left" w:pos="1260"/>
          <w:tab w:val="right" w:leader="dot" w:pos="9350"/>
        </w:tabs>
        <w:ind w:left="420"/>
        <w:rPr>
          <w:rFonts w:asciiTheme="minorHAnsi" w:hAnsiTheme="minorHAnsi" w:eastAsiaTheme="minorEastAsia" w:cstheme="minorBidi"/>
          <w:szCs w:val="22"/>
        </w:rPr>
      </w:pPr>
      <w:r>
        <w:fldChar w:fldCharType="begin"/>
      </w:r>
      <w:r>
        <w:instrText xml:space="preserve"> HYPERLINK \l "_Toc37334939" </w:instrText>
      </w:r>
      <w:r>
        <w:fldChar w:fldCharType="separate"/>
      </w:r>
      <w:r>
        <w:rPr>
          <w:rStyle w:val="29"/>
          <w:color w:val="auto"/>
        </w:rPr>
        <w:t>9、</w:t>
      </w:r>
      <w:r>
        <w:rPr>
          <w:rFonts w:asciiTheme="minorHAnsi" w:hAnsiTheme="minorHAnsi" w:eastAsiaTheme="minorEastAsia" w:cstheme="minorBidi"/>
          <w:szCs w:val="22"/>
        </w:rPr>
        <w:tab/>
      </w:r>
      <w:r>
        <w:rPr>
          <w:rStyle w:val="29"/>
          <w:color w:val="auto"/>
        </w:rPr>
        <w:t>查询索赔结果（外部系统提供）</w:t>
      </w:r>
      <w:r>
        <w:tab/>
      </w:r>
      <w:r>
        <w:fldChar w:fldCharType="begin"/>
      </w:r>
      <w:r>
        <w:instrText xml:space="preserve"> PAGEREF _Toc37334939 \h </w:instrText>
      </w:r>
      <w:r>
        <w:fldChar w:fldCharType="separate"/>
      </w:r>
      <w:r>
        <w:t>12</w:t>
      </w:r>
      <w:r>
        <w:fldChar w:fldCharType="end"/>
      </w:r>
      <w:r>
        <w:fldChar w:fldCharType="end"/>
      </w:r>
    </w:p>
    <w:p>
      <w:pPr>
        <w:pStyle w:val="21"/>
        <w:tabs>
          <w:tab w:val="left" w:pos="1260"/>
          <w:tab w:val="right" w:leader="dot" w:pos="9350"/>
        </w:tabs>
        <w:ind w:left="420"/>
        <w:rPr>
          <w:rFonts w:asciiTheme="minorHAnsi" w:hAnsiTheme="minorHAnsi" w:eastAsiaTheme="minorEastAsia" w:cstheme="minorBidi"/>
          <w:szCs w:val="22"/>
        </w:rPr>
      </w:pPr>
      <w:r>
        <w:fldChar w:fldCharType="begin"/>
      </w:r>
      <w:r>
        <w:instrText xml:space="preserve"> HYPERLINK \l "_Toc37334940" </w:instrText>
      </w:r>
      <w:r>
        <w:fldChar w:fldCharType="separate"/>
      </w:r>
      <w:r>
        <w:rPr>
          <w:rStyle w:val="29"/>
          <w:color w:val="auto"/>
        </w:rPr>
        <w:t>10、</w:t>
      </w:r>
      <w:r>
        <w:rPr>
          <w:rFonts w:asciiTheme="minorHAnsi" w:hAnsiTheme="minorHAnsi" w:eastAsiaTheme="minorEastAsia" w:cstheme="minorBidi"/>
          <w:szCs w:val="22"/>
        </w:rPr>
        <w:tab/>
      </w:r>
      <w:r>
        <w:rPr>
          <w:rStyle w:val="29"/>
          <w:color w:val="auto"/>
        </w:rPr>
        <w:t>索赔结果接收</w:t>
      </w:r>
      <w:r>
        <w:tab/>
      </w:r>
      <w:r>
        <w:fldChar w:fldCharType="begin"/>
      </w:r>
      <w:r>
        <w:instrText xml:space="preserve"> PAGEREF _Toc37334940 \h </w:instrText>
      </w:r>
      <w:r>
        <w:fldChar w:fldCharType="separate"/>
      </w:r>
      <w:r>
        <w:t>12</w:t>
      </w:r>
      <w:r>
        <w:fldChar w:fldCharType="end"/>
      </w:r>
      <w:r>
        <w:fldChar w:fldCharType="end"/>
      </w:r>
    </w:p>
    <w:p>
      <w:pPr>
        <w:pStyle w:val="19"/>
        <w:tabs>
          <w:tab w:val="left" w:pos="1260"/>
          <w:tab w:val="right" w:leader="dot" w:pos="9350"/>
        </w:tabs>
        <w:spacing w:before="156" w:after="156"/>
        <w:rPr>
          <w:rFonts w:asciiTheme="minorHAnsi" w:hAnsiTheme="minorHAnsi" w:eastAsiaTheme="minorEastAsia" w:cstheme="minorBidi"/>
          <w:b w:val="0"/>
          <w:sz w:val="21"/>
          <w:szCs w:val="22"/>
        </w:rPr>
      </w:pPr>
      <w:r>
        <w:fldChar w:fldCharType="begin"/>
      </w:r>
      <w:r>
        <w:instrText xml:space="preserve"> HYPERLINK \l "_Toc37334941" </w:instrText>
      </w:r>
      <w:r>
        <w:fldChar w:fldCharType="separate"/>
      </w:r>
      <w:r>
        <w:rPr>
          <w:rStyle w:val="29"/>
          <w:rFonts w:ascii="微软雅黑" w:hAnsi="微软雅黑" w:eastAsia="微软雅黑"/>
          <w:color w:val="auto"/>
        </w:rPr>
        <w:t>六、</w:t>
      </w:r>
      <w:r>
        <w:rPr>
          <w:rFonts w:asciiTheme="minorHAnsi" w:hAnsiTheme="minorHAnsi" w:eastAsiaTheme="minorEastAsia" w:cstheme="minorBidi"/>
          <w:b w:val="0"/>
          <w:sz w:val="21"/>
          <w:szCs w:val="22"/>
        </w:rPr>
        <w:tab/>
      </w:r>
      <w:r>
        <w:rPr>
          <w:rStyle w:val="29"/>
          <w:color w:val="auto"/>
        </w:rPr>
        <w:t>附录</w:t>
      </w:r>
      <w:r>
        <w:tab/>
      </w:r>
      <w:r>
        <w:fldChar w:fldCharType="begin"/>
      </w:r>
      <w:r>
        <w:instrText xml:space="preserve"> PAGEREF _Toc37334941 \h </w:instrText>
      </w:r>
      <w:r>
        <w:fldChar w:fldCharType="separate"/>
      </w:r>
      <w:r>
        <w:t>13</w:t>
      </w:r>
      <w:r>
        <w:fldChar w:fldCharType="end"/>
      </w:r>
      <w:r>
        <w:fldChar w:fldCharType="end"/>
      </w:r>
    </w:p>
    <w:p>
      <w:pPr>
        <w:pStyle w:val="21"/>
        <w:tabs>
          <w:tab w:val="left" w:pos="1260"/>
          <w:tab w:val="right" w:leader="dot" w:pos="9350"/>
        </w:tabs>
        <w:ind w:left="420"/>
        <w:rPr>
          <w:rFonts w:asciiTheme="minorHAnsi" w:hAnsiTheme="minorHAnsi" w:eastAsiaTheme="minorEastAsia" w:cstheme="minorBidi"/>
          <w:szCs w:val="22"/>
        </w:rPr>
      </w:pPr>
      <w:r>
        <w:fldChar w:fldCharType="begin"/>
      </w:r>
      <w:r>
        <w:instrText xml:space="preserve"> HYPERLINK \l "_Toc37334942" </w:instrText>
      </w:r>
      <w:r>
        <w:fldChar w:fldCharType="separate"/>
      </w:r>
      <w:r>
        <w:rPr>
          <w:rStyle w:val="29"/>
          <w:color w:val="auto"/>
        </w:rPr>
        <w:t>1、</w:t>
      </w:r>
      <w:r>
        <w:rPr>
          <w:rFonts w:asciiTheme="minorHAnsi" w:hAnsiTheme="minorHAnsi" w:eastAsiaTheme="minorEastAsia" w:cstheme="minorBidi"/>
          <w:szCs w:val="22"/>
        </w:rPr>
        <w:tab/>
      </w:r>
      <w:r>
        <w:rPr>
          <w:rStyle w:val="29"/>
          <w:color w:val="auto"/>
        </w:rPr>
        <w:t>错误码汇总</w:t>
      </w:r>
      <w:r>
        <w:tab/>
      </w:r>
      <w:r>
        <w:fldChar w:fldCharType="begin"/>
      </w:r>
      <w:r>
        <w:instrText xml:space="preserve"> PAGEREF _Toc37334942 \h </w:instrText>
      </w:r>
      <w:r>
        <w:fldChar w:fldCharType="separate"/>
      </w:r>
      <w:r>
        <w:t>13</w:t>
      </w:r>
      <w:r>
        <w:fldChar w:fldCharType="end"/>
      </w:r>
      <w:r>
        <w:fldChar w:fldCharType="end"/>
      </w:r>
    </w:p>
    <w:p>
      <w:pPr>
        <w:pStyle w:val="21"/>
        <w:tabs>
          <w:tab w:val="left" w:pos="1260"/>
          <w:tab w:val="right" w:leader="dot" w:pos="9350"/>
        </w:tabs>
        <w:ind w:left="420"/>
        <w:rPr>
          <w:rFonts w:asciiTheme="minorHAnsi" w:hAnsiTheme="minorHAnsi" w:eastAsiaTheme="minorEastAsia" w:cstheme="minorBidi"/>
          <w:szCs w:val="22"/>
        </w:rPr>
      </w:pPr>
      <w:r>
        <w:fldChar w:fldCharType="begin"/>
      </w:r>
      <w:r>
        <w:instrText xml:space="preserve"> HYPERLINK \l "_Toc37334943" </w:instrText>
      </w:r>
      <w:r>
        <w:fldChar w:fldCharType="separate"/>
      </w:r>
      <w:r>
        <w:rPr>
          <w:rStyle w:val="29"/>
          <w:color w:val="auto"/>
        </w:rPr>
        <w:t>2、</w:t>
      </w:r>
      <w:r>
        <w:rPr>
          <w:rFonts w:asciiTheme="minorHAnsi" w:hAnsiTheme="minorHAnsi" w:eastAsiaTheme="minorEastAsia" w:cstheme="minorBidi"/>
          <w:szCs w:val="22"/>
        </w:rPr>
        <w:tab/>
      </w:r>
      <w:r>
        <w:rPr>
          <w:rStyle w:val="29"/>
          <w:color w:val="auto"/>
        </w:rPr>
        <w:t>订单状态汇总</w:t>
      </w:r>
      <w:r>
        <w:tab/>
      </w:r>
      <w:r>
        <w:fldChar w:fldCharType="begin"/>
      </w:r>
      <w:r>
        <w:instrText xml:space="preserve"> PAGEREF _Toc37334943 \h </w:instrText>
      </w:r>
      <w:r>
        <w:fldChar w:fldCharType="separate"/>
      </w:r>
      <w:r>
        <w:t>13</w:t>
      </w:r>
      <w:r>
        <w:fldChar w:fldCharType="end"/>
      </w:r>
      <w:r>
        <w:fldChar w:fldCharType="end"/>
      </w:r>
    </w:p>
    <w:p>
      <w:pPr>
        <w:pStyle w:val="21"/>
        <w:tabs>
          <w:tab w:val="left" w:pos="1260"/>
          <w:tab w:val="right" w:leader="dot" w:pos="9350"/>
        </w:tabs>
        <w:ind w:left="420"/>
        <w:rPr>
          <w:rFonts w:asciiTheme="minorHAnsi" w:hAnsiTheme="minorHAnsi" w:eastAsiaTheme="minorEastAsia" w:cstheme="minorBidi"/>
          <w:szCs w:val="22"/>
        </w:rPr>
      </w:pPr>
      <w:r>
        <w:fldChar w:fldCharType="begin"/>
      </w:r>
      <w:r>
        <w:instrText xml:space="preserve"> HYPERLINK \l "_Toc37334944" </w:instrText>
      </w:r>
      <w:r>
        <w:fldChar w:fldCharType="separate"/>
      </w:r>
      <w:r>
        <w:rPr>
          <w:rStyle w:val="29"/>
          <w:color w:val="auto"/>
        </w:rPr>
        <w:t>3、</w:t>
      </w:r>
      <w:r>
        <w:rPr>
          <w:rFonts w:asciiTheme="minorHAnsi" w:hAnsiTheme="minorHAnsi" w:eastAsiaTheme="minorEastAsia" w:cstheme="minorBidi"/>
          <w:szCs w:val="22"/>
        </w:rPr>
        <w:tab/>
      </w:r>
      <w:r>
        <w:rPr>
          <w:rStyle w:val="29"/>
          <w:color w:val="auto"/>
        </w:rPr>
        <w:t>退款状态汇总</w:t>
      </w:r>
      <w:r>
        <w:tab/>
      </w:r>
      <w:r>
        <w:fldChar w:fldCharType="begin"/>
      </w:r>
      <w:r>
        <w:instrText xml:space="preserve"> PAGEREF _Toc37334944 \h </w:instrText>
      </w:r>
      <w:r>
        <w:fldChar w:fldCharType="separate"/>
      </w:r>
      <w:r>
        <w:t>14</w:t>
      </w:r>
      <w:r>
        <w:fldChar w:fldCharType="end"/>
      </w:r>
      <w:r>
        <w:fldChar w:fldCharType="end"/>
      </w:r>
    </w:p>
    <w:p>
      <w:pPr>
        <w:pStyle w:val="21"/>
        <w:tabs>
          <w:tab w:val="left" w:pos="1260"/>
          <w:tab w:val="right" w:leader="dot" w:pos="9350"/>
        </w:tabs>
        <w:ind w:left="420"/>
        <w:rPr>
          <w:rFonts w:asciiTheme="minorHAnsi" w:hAnsiTheme="minorHAnsi" w:eastAsiaTheme="minorEastAsia" w:cstheme="minorBidi"/>
          <w:szCs w:val="22"/>
        </w:rPr>
      </w:pPr>
      <w:r>
        <w:fldChar w:fldCharType="begin"/>
      </w:r>
      <w:r>
        <w:instrText xml:space="preserve"> HYPERLINK \l "_Toc37334945" </w:instrText>
      </w:r>
      <w:r>
        <w:fldChar w:fldCharType="separate"/>
      </w:r>
      <w:r>
        <w:rPr>
          <w:rStyle w:val="29"/>
          <w:color w:val="auto"/>
        </w:rPr>
        <w:t>4、</w:t>
      </w:r>
      <w:r>
        <w:rPr>
          <w:rFonts w:asciiTheme="minorHAnsi" w:hAnsiTheme="minorHAnsi" w:eastAsiaTheme="minorEastAsia" w:cstheme="minorBidi"/>
          <w:szCs w:val="22"/>
        </w:rPr>
        <w:tab/>
      </w:r>
      <w:r>
        <w:rPr>
          <w:rStyle w:val="29"/>
          <w:color w:val="auto"/>
        </w:rPr>
        <w:t>索赔状态汇总</w:t>
      </w:r>
      <w:r>
        <w:tab/>
      </w:r>
      <w:r>
        <w:fldChar w:fldCharType="begin"/>
      </w:r>
      <w:r>
        <w:instrText xml:space="preserve"> PAGEREF _Toc37334945 \h </w:instrText>
      </w:r>
      <w:r>
        <w:fldChar w:fldCharType="separate"/>
      </w:r>
      <w:r>
        <w:t>14</w:t>
      </w:r>
      <w:r>
        <w:fldChar w:fldCharType="end"/>
      </w:r>
      <w:r>
        <w:fldChar w:fldCharType="end"/>
      </w:r>
    </w:p>
    <w:p>
      <w:pPr>
        <w:rPr>
          <w:rFonts w:ascii="微软雅黑" w:hAnsi="微软雅黑" w:eastAsia="微软雅黑" w:cs="Arial"/>
        </w:rPr>
      </w:pPr>
      <w:r>
        <w:rPr>
          <w:rFonts w:ascii="微软雅黑" w:hAnsi="微软雅黑" w:eastAsia="微软雅黑" w:cs="Arial"/>
        </w:rPr>
        <w:fldChar w:fldCharType="end"/>
      </w:r>
    </w:p>
    <w:p>
      <w:pPr>
        <w:widowControl/>
        <w:jc w:val="left"/>
        <w:rPr>
          <w:rFonts w:ascii="微软雅黑" w:hAnsi="微软雅黑" w:eastAsia="微软雅黑" w:cs="Arial"/>
        </w:rPr>
      </w:pPr>
      <w:r>
        <w:rPr>
          <w:rFonts w:ascii="微软雅黑" w:hAnsi="微软雅黑" w:eastAsia="微软雅黑" w:cs="Arial"/>
        </w:rPr>
        <w:br w:type="page"/>
      </w:r>
    </w:p>
    <w:p>
      <w:pPr>
        <w:pStyle w:val="2"/>
        <w:rPr>
          <w:rFonts w:ascii="微软雅黑" w:hAnsi="微软雅黑" w:cs="Arial"/>
        </w:rPr>
      </w:pPr>
      <w:bookmarkStart w:id="2" w:name="_Toc37334926"/>
      <w:r>
        <w:rPr>
          <w:rFonts w:hint="eastAsia" w:ascii="微软雅黑" w:hAnsi="微软雅黑" w:cs="Arial"/>
        </w:rPr>
        <w:t>使用范围</w:t>
      </w:r>
      <w:bookmarkEnd w:id="2"/>
    </w:p>
    <w:p>
      <w:pPr>
        <w:ind w:firstLine="420"/>
      </w:pPr>
      <w:r>
        <w:rPr>
          <w:rFonts w:hint="eastAsia"/>
        </w:rPr>
        <w:t>本文档定义了北京筑龙金融服务平台发布的对接接口规范。</w:t>
      </w:r>
    </w:p>
    <w:p>
      <w:pPr>
        <w:ind w:firstLine="420"/>
      </w:pPr>
      <w:r>
        <w:rPr>
          <w:rFonts w:hint="eastAsia"/>
        </w:rPr>
        <w:t>外部系统可以根据本文档定义的接口来完成和筑龙金融服务平台的对接</w:t>
      </w:r>
    </w:p>
    <w:p>
      <w:pPr>
        <w:pStyle w:val="2"/>
        <w:rPr>
          <w:rFonts w:ascii="微软雅黑" w:hAnsi="微软雅黑" w:cs="Arial"/>
        </w:rPr>
      </w:pPr>
      <w:bookmarkStart w:id="3" w:name="_Toc37334927"/>
      <w:r>
        <w:rPr>
          <w:rFonts w:hint="eastAsia" w:ascii="微软雅黑" w:hAnsi="微软雅黑" w:cs="Arial"/>
        </w:rPr>
        <w:t>流程图</w:t>
      </w:r>
      <w:bookmarkEnd w:id="3"/>
    </w:p>
    <w:p>
      <w:pPr>
        <w:pStyle w:val="64"/>
        <w:numPr>
          <w:ilvl w:val="0"/>
          <w:numId w:val="9"/>
        </w:numPr>
        <w:ind w:firstLineChars="0"/>
      </w:pPr>
      <w:r>
        <w:rPr>
          <w:rFonts w:hint="eastAsia"/>
        </w:rPr>
        <w:t>保函申请</w:t>
      </w:r>
    </w:p>
    <w:p>
      <w:r>
        <w:drawing>
          <wp:inline distT="0" distB="0" distL="0" distR="0">
            <wp:extent cx="5943600" cy="654685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5943600" cy="6546850"/>
                    </a:xfrm>
                    <a:prstGeom prst="rect">
                      <a:avLst/>
                    </a:prstGeom>
                    <a:noFill/>
                    <a:ln>
                      <a:noFill/>
                    </a:ln>
                  </pic:spPr>
                </pic:pic>
              </a:graphicData>
            </a:graphic>
          </wp:inline>
        </w:drawing>
      </w:r>
    </w:p>
    <w:p/>
    <w:p>
      <w:pPr>
        <w:pStyle w:val="64"/>
        <w:numPr>
          <w:ilvl w:val="0"/>
          <w:numId w:val="9"/>
        </w:numPr>
        <w:ind w:firstLineChars="0"/>
      </w:pPr>
      <w:r>
        <w:rPr>
          <w:rFonts w:hint="eastAsia"/>
        </w:rPr>
        <w:t>保函退款</w:t>
      </w:r>
    </w:p>
    <w:p>
      <w:r>
        <w:object>
          <v:shape id="_x0000_i1025" o:spt="75" type="#_x0000_t75" style="height:316.55pt;width:468pt;" o:ole="t" filled="f" o:preferrelative="t" stroked="f" coordsize="21600,21600">
            <v:path/>
            <v:fill on="f" focussize="0,0"/>
            <v:stroke on="f" joinstyle="miter"/>
            <v:imagedata r:id="rId8" cropbottom="8276f" o:title=""/>
            <o:lock v:ext="edit" aspectratio="t"/>
            <w10:wrap type="none"/>
            <w10:anchorlock/>
          </v:shape>
          <o:OLEObject Type="Embed" ProgID="Visio.Drawing.15" ShapeID="_x0000_i1025" DrawAspect="Content" ObjectID="_1468075725" r:id="rId7">
            <o:LockedField>false</o:LockedField>
          </o:OLEObject>
        </w:object>
      </w:r>
    </w:p>
    <w:p>
      <w:pPr>
        <w:pStyle w:val="64"/>
        <w:numPr>
          <w:ilvl w:val="0"/>
          <w:numId w:val="9"/>
        </w:numPr>
        <w:ind w:firstLineChars="0"/>
      </w:pPr>
      <w:r>
        <w:rPr>
          <w:rFonts w:hint="eastAsia"/>
        </w:rPr>
        <w:t>保函索赔</w:t>
      </w:r>
    </w:p>
    <w:p>
      <w:r>
        <w:object>
          <v:shape id="_x0000_i1026" o:spt="75" type="#_x0000_t75" style="height:315.85pt;width:468pt;" o:ole="t" filled="f" o:preferrelative="t" stroked="f" coordsize="21600,21600">
            <v:path/>
            <v:fill on="f" focussize="0,0"/>
            <v:stroke on="f" joinstyle="miter"/>
            <v:imagedata r:id="rId10" cropbottom="8413f" o:title=""/>
            <o:lock v:ext="edit" aspectratio="t"/>
            <w10:wrap type="none"/>
            <w10:anchorlock/>
          </v:shape>
          <o:OLEObject Type="Embed" ProgID="Visio.Drawing.15" ShapeID="_x0000_i1026" DrawAspect="Content" ObjectID="_1468075726" r:id="rId9">
            <o:LockedField>false</o:LockedField>
          </o:OLEObject>
        </w:object>
      </w:r>
    </w:p>
    <w:p>
      <w:pPr>
        <w:pStyle w:val="2"/>
      </w:pPr>
      <w:bookmarkStart w:id="4" w:name="_Toc37334928"/>
      <w:r>
        <w:rPr>
          <w:rFonts w:hint="eastAsia"/>
        </w:rPr>
        <w:t>接口访问协议</w:t>
      </w:r>
      <w:bookmarkEnd w:id="4"/>
    </w:p>
    <w:p>
      <w:pPr>
        <w:pStyle w:val="45"/>
        <w:numPr>
          <w:ilvl w:val="1"/>
          <w:numId w:val="10"/>
        </w:numPr>
        <w:ind w:firstLineChars="0"/>
        <w:rPr>
          <w:b/>
        </w:rPr>
      </w:pPr>
      <w:bookmarkStart w:id="5" w:name="_Toc2281"/>
      <w:r>
        <w:rPr>
          <w:rFonts w:hint="eastAsia"/>
          <w:b/>
        </w:rPr>
        <w:t>通讯协议：</w:t>
      </w:r>
      <w:r>
        <w:rPr>
          <w:rFonts w:hint="eastAsia"/>
        </w:rPr>
        <w:t>HTTP</w:t>
      </w:r>
      <w:bookmarkEnd w:id="5"/>
      <w:r>
        <w:rPr>
          <w:rFonts w:hint="eastAsia"/>
        </w:rPr>
        <w:t>/HTTPS</w:t>
      </w:r>
    </w:p>
    <w:p>
      <w:pPr>
        <w:pStyle w:val="45"/>
        <w:numPr>
          <w:ilvl w:val="1"/>
          <w:numId w:val="10"/>
        </w:numPr>
        <w:ind w:firstLineChars="0"/>
        <w:rPr>
          <w:b/>
        </w:rPr>
      </w:pPr>
      <w:bookmarkStart w:id="6" w:name="_Toc16285"/>
      <w:r>
        <w:rPr>
          <w:rFonts w:hint="eastAsia"/>
          <w:b/>
        </w:rPr>
        <w:t>请求方式：</w:t>
      </w:r>
      <w:r>
        <w:t>POST</w:t>
      </w:r>
      <w:bookmarkEnd w:id="6"/>
    </w:p>
    <w:p>
      <w:pPr>
        <w:pStyle w:val="45"/>
        <w:numPr>
          <w:ilvl w:val="1"/>
          <w:numId w:val="10"/>
        </w:numPr>
        <w:ind w:firstLineChars="0"/>
        <w:rPr>
          <w:b/>
        </w:rPr>
      </w:pPr>
      <w:bookmarkStart w:id="7" w:name="_Toc3801"/>
      <w:r>
        <w:rPr>
          <w:rFonts w:hint="eastAsia"/>
          <w:b/>
        </w:rPr>
        <w:t>数据格式：</w:t>
      </w:r>
      <w:r>
        <w:rPr>
          <w:rFonts w:hint="eastAsia"/>
        </w:rPr>
        <w:t>JSON</w:t>
      </w:r>
      <w:bookmarkEnd w:id="7"/>
    </w:p>
    <w:p>
      <w:pPr>
        <w:pStyle w:val="2"/>
      </w:pPr>
      <w:bookmarkStart w:id="8" w:name="_Toc37334929"/>
      <w:r>
        <w:rPr>
          <w:rFonts w:hint="eastAsia"/>
        </w:rPr>
        <w:t>认证及加密方式</w:t>
      </w:r>
      <w:bookmarkEnd w:id="8"/>
    </w:p>
    <w:p/>
    <w:p>
      <w:r>
        <w:rPr>
          <w:rFonts w:hint="eastAsia"/>
        </w:rPr>
        <w:t>传入参数按key值进行升序排列后，将不为空的参数按照key=value的形式进行连接</w:t>
      </w:r>
    </w:p>
    <w:p>
      <w:r>
        <w:rPr>
          <w:rFonts w:hint="eastAsia"/>
        </w:rPr>
        <w:t>例：</w:t>
      </w:r>
    </w:p>
    <w:p>
      <w:r>
        <w:rPr>
          <w:rFonts w:hint="eastAsia"/>
        </w:rPr>
        <w:t>enterpriseName=legalIdCard=1111timeStamp=15011111111jinrongLoginstr</w:t>
      </w:r>
    </w:p>
    <w:p>
      <w:r>
        <w:rPr>
          <w:rFonts w:hint="eastAsia"/>
        </w:rPr>
        <w:t>再结尾拼接接固定秘钥串，最后进行md5加密（</w:t>
      </w:r>
      <w:r>
        <w:rPr>
          <w:rFonts w:hint="eastAsia"/>
          <w:color w:val="FF0000"/>
        </w:rPr>
        <w:t>32位小写</w:t>
      </w:r>
      <w:r>
        <w:rPr>
          <w:rFonts w:hint="eastAsia"/>
        </w:rPr>
        <w:t>）后，当成参数传入，参数名为：signStr。</w:t>
      </w:r>
    </w:p>
    <w:p>
      <w:r>
        <w:rPr>
          <w:rFonts w:hint="eastAsia"/>
        </w:rPr>
        <w:t>固定加密串由北京筑龙提供</w:t>
      </w:r>
    </w:p>
    <w:p>
      <w:pPr>
        <w:pStyle w:val="2"/>
      </w:pPr>
      <w:bookmarkStart w:id="9" w:name="_Toc37334930"/>
      <w:r>
        <w:rPr>
          <w:rFonts w:hint="eastAsia"/>
        </w:rPr>
        <w:t>业务接口说明接口输入：</w:t>
      </w:r>
      <w:bookmarkEnd w:id="9"/>
    </w:p>
    <w:p>
      <w:pPr>
        <w:pStyle w:val="3"/>
      </w:pPr>
      <w:bookmarkStart w:id="10" w:name="_Toc6858_WPSOffice_Level2"/>
      <w:bookmarkStart w:id="11" w:name="_Toc37334931"/>
      <w:r>
        <w:rPr>
          <w:rFonts w:hint="eastAsia"/>
        </w:rPr>
        <w:t>保函申请接口</w:t>
      </w:r>
      <w:bookmarkEnd w:id="10"/>
      <w:r>
        <w:rPr>
          <w:rFonts w:hint="eastAsia"/>
        </w:rPr>
        <w:t>（外部系统提供）</w:t>
      </w:r>
      <w:bookmarkEnd w:id="11"/>
    </w:p>
    <w:p>
      <w:pPr>
        <w:rPr>
          <w:rFonts w:ascii="Calibri" w:hAnsi="Calibri"/>
          <w:b/>
          <w:szCs w:val="22"/>
        </w:rPr>
      </w:pPr>
      <w:r>
        <w:rPr>
          <w:rFonts w:hint="eastAsia" w:ascii="Calibri" w:hAnsi="Calibri"/>
          <w:b/>
          <w:szCs w:val="22"/>
        </w:rPr>
        <w:t>接口说明：</w:t>
      </w:r>
    </w:p>
    <w:p>
      <w:pPr>
        <w:ind w:firstLine="420"/>
        <w:rPr>
          <w:rFonts w:ascii="Calibri" w:hAnsi="Calibri"/>
          <w:szCs w:val="22"/>
        </w:rPr>
      </w:pPr>
      <w:r>
        <w:rPr>
          <w:rFonts w:hint="eastAsia" w:ascii="Calibri" w:hAnsi="Calibri"/>
          <w:szCs w:val="22"/>
        </w:rPr>
        <w:t>本接口用于外部机构电子保函的申请，有可能会转人工审核，转人工审核时，可使用保函结果查询接口获取申请状态。另，当申请结果确定时，外部系统会主动推送结果。</w:t>
      </w:r>
    </w:p>
    <w:p>
      <w:pPr>
        <w:ind w:firstLine="420"/>
        <w:rPr>
          <w:rFonts w:ascii="Calibri" w:hAnsi="Calibri"/>
          <w:szCs w:val="22"/>
        </w:rPr>
      </w:pPr>
      <w:r>
        <w:rPr>
          <w:rFonts w:hint="eastAsia" w:ascii="Calibri" w:hAnsi="Calibri"/>
          <w:szCs w:val="22"/>
        </w:rPr>
        <w:t>外部机构提供保函的申请接口，筑龙公司请求接口入参，返回结果，请求发生错误时应按照异常码异常信息。</w:t>
      </w:r>
    </w:p>
    <w:p>
      <w:pPr>
        <w:ind w:firstLine="420"/>
        <w:rPr>
          <w:rFonts w:ascii="Calibri" w:hAnsi="Calibri"/>
          <w:szCs w:val="22"/>
        </w:rPr>
      </w:pPr>
    </w:p>
    <w:p>
      <w:pPr>
        <w:rPr>
          <w:b/>
        </w:rPr>
      </w:pPr>
      <w:r>
        <w:rPr>
          <w:rFonts w:hint="eastAsia"/>
          <w:b/>
        </w:rPr>
        <w:t>请求地址：</w:t>
      </w:r>
    </w:p>
    <w:p>
      <w:pPr>
        <w:ind w:firstLine="420"/>
      </w:pPr>
      <w:r>
        <w:rPr>
          <w:rFonts w:hint="eastAsia"/>
        </w:rPr>
        <w:t>URL：</w:t>
      </w:r>
    </w:p>
    <w:p>
      <w:pPr>
        <w:ind w:firstLine="420"/>
      </w:pPr>
    </w:p>
    <w:p>
      <w:pPr>
        <w:pStyle w:val="45"/>
        <w:ind w:firstLine="0" w:firstLineChars="0"/>
        <w:rPr>
          <w:b/>
        </w:rPr>
      </w:pPr>
      <w:r>
        <w:rPr>
          <w:rFonts w:hint="eastAsia"/>
          <w:b/>
        </w:rPr>
        <w:t>接口输入：</w:t>
      </w:r>
    </w:p>
    <w:tbl>
      <w:tblPr>
        <w:tblStyle w:val="26"/>
        <w:tblpPr w:leftFromText="180" w:rightFromText="180" w:vertAnchor="text" w:tblpX="1" w:tblpY="1"/>
        <w:tblOverlap w:val="never"/>
        <w:tblW w:w="10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0"/>
        <w:gridCol w:w="3350"/>
        <w:gridCol w:w="1459"/>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410" w:type="dxa"/>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名称</w:t>
            </w:r>
          </w:p>
        </w:tc>
        <w:tc>
          <w:tcPr>
            <w:tcW w:w="3350" w:type="dxa"/>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说明</w:t>
            </w:r>
            <w:r>
              <w:rPr>
                <w:rFonts w:asciiTheme="majorEastAsia" w:hAnsiTheme="majorEastAsia" w:eastAsiaTheme="majorEastAsia"/>
                <w:b/>
              </w:rPr>
              <w:tab/>
            </w:r>
          </w:p>
        </w:tc>
        <w:tc>
          <w:tcPr>
            <w:tcW w:w="1459" w:type="dxa"/>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类型</w:t>
            </w:r>
          </w:p>
        </w:tc>
        <w:tc>
          <w:tcPr>
            <w:tcW w:w="2131" w:type="dxa"/>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是否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orderId</w:t>
            </w:r>
          </w:p>
        </w:tc>
        <w:tc>
          <w:tcPr>
            <w:tcW w:w="335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订单号由北京筑龙生成</w:t>
            </w:r>
          </w:p>
        </w:tc>
        <w:tc>
          <w:tcPr>
            <w:tcW w:w="1459"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rFonts w:asciiTheme="majorEastAsia" w:hAnsiTheme="majorEastAsia" w:eastAsiaTheme="majorEastAsia"/>
                <w:sz w:val="21"/>
                <w:szCs w:val="21"/>
              </w:rPr>
            </w:pPr>
            <w:r>
              <w:rPr>
                <w:rFonts w:hint="eastAsia" w:asciiTheme="majorEastAsia" w:hAnsiTheme="majorEastAsia" w:eastAsiaTheme="major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productType</w:t>
            </w:r>
          </w:p>
        </w:tc>
        <w:tc>
          <w:tcPr>
            <w:tcW w:w="335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产品大类 默认P03投标保函</w:t>
            </w:r>
          </w:p>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P03投标保函，P02履约保函</w:t>
            </w:r>
          </w:p>
        </w:tc>
        <w:tc>
          <w:tcPr>
            <w:tcW w:w="1459"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rFonts w:asciiTheme="majorEastAsia" w:hAnsiTheme="majorEastAsia" w:eastAsiaTheme="majorEastAsia"/>
                <w:sz w:val="21"/>
                <w:szCs w:val="21"/>
              </w:rPr>
            </w:pPr>
            <w:r>
              <w:rPr>
                <w:rFonts w:hint="eastAsia" w:asciiTheme="majorEastAsia" w:hAnsiTheme="majorEastAsia" w:eastAsiaTheme="major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bidderName</w:t>
            </w:r>
          </w:p>
        </w:tc>
        <w:tc>
          <w:tcPr>
            <w:tcW w:w="335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投标人名称</w:t>
            </w:r>
          </w:p>
        </w:tc>
        <w:tc>
          <w:tcPr>
            <w:tcW w:w="1459"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bidderCode</w:t>
            </w:r>
          </w:p>
        </w:tc>
        <w:tc>
          <w:tcPr>
            <w:tcW w:w="335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投标人统一社会信用代码</w:t>
            </w:r>
          </w:p>
        </w:tc>
        <w:tc>
          <w:tcPr>
            <w:tcW w:w="1459"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vAlign w:val="center"/>
          </w:tcPr>
          <w:p>
            <w:pPr>
              <w:pStyle w:val="49"/>
              <w:rPr>
                <w:rFonts w:cs="宋体" w:asciiTheme="majorEastAsia" w:hAnsiTheme="majorEastAsia" w:eastAsiaTheme="majorEastAsia"/>
                <w:kern w:val="0"/>
                <w:sz w:val="21"/>
                <w:szCs w:val="21"/>
              </w:rPr>
            </w:pPr>
            <w:r>
              <w:rPr>
                <w:rFonts w:cs="宋体" w:asciiTheme="majorEastAsia" w:hAnsiTheme="majorEastAsia" w:eastAsiaTheme="majorEastAsia"/>
                <w:kern w:val="0"/>
                <w:sz w:val="21"/>
                <w:szCs w:val="21"/>
              </w:rPr>
              <w:t>basicAccount</w:t>
            </w:r>
          </w:p>
        </w:tc>
        <w:tc>
          <w:tcPr>
            <w:tcW w:w="335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企业基本户名称</w:t>
            </w:r>
          </w:p>
        </w:tc>
        <w:tc>
          <w:tcPr>
            <w:tcW w:w="1459" w:type="dxa"/>
            <w:vAlign w:val="center"/>
          </w:tcPr>
          <w:p>
            <w:pPr>
              <w:pStyle w:val="49"/>
              <w:rPr>
                <w:rFonts w:cs="宋体" w:asciiTheme="majorEastAsia" w:hAnsiTheme="majorEastAsia" w:eastAsiaTheme="majorEastAsia"/>
                <w:kern w:val="0"/>
                <w:sz w:val="21"/>
                <w:szCs w:val="21"/>
              </w:rPr>
            </w:pPr>
            <w:r>
              <w:rPr>
                <w:rFonts w:cs="宋体" w:asciiTheme="majorEastAsia" w:hAnsiTheme="majorEastAsia" w:eastAsiaTheme="majorEastAsia"/>
                <w:kern w:val="0"/>
                <w:sz w:val="21"/>
                <w:szCs w:val="21"/>
              </w:rPr>
              <w:t>String</w:t>
            </w:r>
          </w:p>
        </w:tc>
        <w:tc>
          <w:tcPr>
            <w:tcW w:w="2131"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vAlign w:val="center"/>
          </w:tcPr>
          <w:p>
            <w:pPr>
              <w:pStyle w:val="49"/>
              <w:rPr>
                <w:rFonts w:cs="宋体" w:asciiTheme="majorEastAsia" w:hAnsiTheme="majorEastAsia" w:eastAsiaTheme="majorEastAsia"/>
                <w:kern w:val="0"/>
                <w:sz w:val="21"/>
                <w:szCs w:val="21"/>
              </w:rPr>
            </w:pPr>
            <w:r>
              <w:rPr>
                <w:rFonts w:cs="宋体" w:asciiTheme="majorEastAsia" w:hAnsiTheme="majorEastAsia" w:eastAsiaTheme="majorEastAsia"/>
                <w:kern w:val="0"/>
                <w:sz w:val="21"/>
                <w:szCs w:val="21"/>
              </w:rPr>
              <w:t>basicAccountNumber</w:t>
            </w:r>
          </w:p>
        </w:tc>
        <w:tc>
          <w:tcPr>
            <w:tcW w:w="335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企业基本户账号</w:t>
            </w:r>
          </w:p>
        </w:tc>
        <w:tc>
          <w:tcPr>
            <w:tcW w:w="1459" w:type="dxa"/>
            <w:vAlign w:val="center"/>
          </w:tcPr>
          <w:p>
            <w:pPr>
              <w:pStyle w:val="49"/>
              <w:rPr>
                <w:rFonts w:cs="宋体" w:asciiTheme="majorEastAsia" w:hAnsiTheme="majorEastAsia" w:eastAsiaTheme="majorEastAsia"/>
                <w:kern w:val="0"/>
                <w:sz w:val="21"/>
                <w:szCs w:val="21"/>
              </w:rPr>
            </w:pPr>
            <w:r>
              <w:rPr>
                <w:rFonts w:cs="宋体" w:asciiTheme="majorEastAsia" w:hAnsiTheme="majorEastAsia" w:eastAsiaTheme="majorEastAsia"/>
                <w:kern w:val="0"/>
                <w:sz w:val="21"/>
                <w:szCs w:val="21"/>
              </w:rPr>
              <w:t>String</w:t>
            </w:r>
          </w:p>
        </w:tc>
        <w:tc>
          <w:tcPr>
            <w:tcW w:w="2131"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bidderContact</w:t>
            </w:r>
          </w:p>
        </w:tc>
        <w:tc>
          <w:tcPr>
            <w:tcW w:w="335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投标人联系人名称</w:t>
            </w:r>
          </w:p>
        </w:tc>
        <w:tc>
          <w:tcPr>
            <w:tcW w:w="1459"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bidderContactAddress</w:t>
            </w:r>
          </w:p>
        </w:tc>
        <w:tc>
          <w:tcPr>
            <w:tcW w:w="335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投标人联系人地址</w:t>
            </w:r>
          </w:p>
        </w:tc>
        <w:tc>
          <w:tcPr>
            <w:tcW w:w="1459"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bidderContactPhoneNumber</w:t>
            </w:r>
          </w:p>
        </w:tc>
        <w:tc>
          <w:tcPr>
            <w:tcW w:w="335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投标人联系人电话</w:t>
            </w:r>
          </w:p>
        </w:tc>
        <w:tc>
          <w:tcPr>
            <w:tcW w:w="1459"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bidderContactEmail</w:t>
            </w:r>
          </w:p>
        </w:tc>
        <w:tc>
          <w:tcPr>
            <w:tcW w:w="335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投标人联系人电子邮箱</w:t>
            </w:r>
          </w:p>
        </w:tc>
        <w:tc>
          <w:tcPr>
            <w:tcW w:w="1459"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legalPersonName</w:t>
            </w:r>
          </w:p>
        </w:tc>
        <w:tc>
          <w:tcPr>
            <w:tcW w:w="335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法人姓名</w:t>
            </w:r>
          </w:p>
        </w:tc>
        <w:tc>
          <w:tcPr>
            <w:tcW w:w="1459"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legalPersonIdCard</w:t>
            </w:r>
          </w:p>
        </w:tc>
        <w:tc>
          <w:tcPr>
            <w:tcW w:w="335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法人身份证号</w:t>
            </w:r>
          </w:p>
        </w:tc>
        <w:tc>
          <w:tcPr>
            <w:tcW w:w="1459"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2410" w:type="dxa"/>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needEInvoice</w:t>
            </w:r>
          </w:p>
        </w:tc>
        <w:tc>
          <w:tcPr>
            <w:tcW w:w="3350" w:type="dxa"/>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是否需要电子发票</w:t>
            </w:r>
          </w:p>
        </w:tc>
        <w:tc>
          <w:tcPr>
            <w:tcW w:w="1459" w:type="dxa"/>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String</w:t>
            </w:r>
          </w:p>
        </w:tc>
        <w:tc>
          <w:tcPr>
            <w:tcW w:w="2131" w:type="dxa"/>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是，1需要，0不需要</w:t>
            </w:r>
          </w:p>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长度1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tcPr>
          <w:p>
            <w:pPr>
              <w:rPr>
                <w:rFonts w:cs="宋体" w:asciiTheme="majorEastAsia" w:hAnsiTheme="majorEastAsia" w:eastAsiaTheme="majorEastAsia"/>
                <w:kern w:val="0"/>
                <w:szCs w:val="21"/>
              </w:rPr>
            </w:pPr>
            <w:r>
              <w:rPr>
                <w:rFonts w:hint="eastAsia"/>
              </w:rPr>
              <w:t>enterpriseAddr</w:t>
            </w:r>
          </w:p>
        </w:tc>
        <w:tc>
          <w:tcPr>
            <w:tcW w:w="3350" w:type="dxa"/>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企业地址（开票用）</w:t>
            </w:r>
          </w:p>
        </w:tc>
        <w:tc>
          <w:tcPr>
            <w:tcW w:w="1459" w:type="dxa"/>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String</w:t>
            </w:r>
          </w:p>
        </w:tc>
        <w:tc>
          <w:tcPr>
            <w:tcW w:w="2131" w:type="dxa"/>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需要电子发票时必填</w:t>
            </w:r>
          </w:p>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最大长度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tcPr>
          <w:p>
            <w:pPr>
              <w:rPr>
                <w:rFonts w:cs="宋体" w:asciiTheme="majorEastAsia" w:hAnsiTheme="majorEastAsia" w:eastAsiaTheme="majorEastAsia"/>
                <w:kern w:val="0"/>
                <w:szCs w:val="21"/>
              </w:rPr>
            </w:pPr>
            <w:r>
              <w:rPr>
                <w:rFonts w:hint="eastAsia"/>
              </w:rPr>
              <w:t>enterpriseTel</w:t>
            </w:r>
          </w:p>
        </w:tc>
        <w:tc>
          <w:tcPr>
            <w:tcW w:w="3350" w:type="dxa"/>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企业联系电话（开票用）</w:t>
            </w:r>
          </w:p>
        </w:tc>
        <w:tc>
          <w:tcPr>
            <w:tcW w:w="1459" w:type="dxa"/>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String</w:t>
            </w:r>
          </w:p>
        </w:tc>
        <w:tc>
          <w:tcPr>
            <w:tcW w:w="2131" w:type="dxa"/>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需要电子发票时必填</w:t>
            </w:r>
          </w:p>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最大长度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tcPr>
          <w:p>
            <w:pPr>
              <w:rPr>
                <w:rFonts w:cs="宋体" w:asciiTheme="majorEastAsia" w:hAnsiTheme="majorEastAsia" w:eastAsiaTheme="majorEastAsia"/>
                <w:kern w:val="0"/>
                <w:szCs w:val="21"/>
              </w:rPr>
            </w:pPr>
            <w:r>
              <w:rPr>
                <w:rFonts w:hint="eastAsia"/>
              </w:rPr>
              <w:t>enterpriseBankno</w:t>
            </w:r>
          </w:p>
        </w:tc>
        <w:tc>
          <w:tcPr>
            <w:tcW w:w="3350" w:type="dxa"/>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银行账号（开票用）</w:t>
            </w:r>
          </w:p>
        </w:tc>
        <w:tc>
          <w:tcPr>
            <w:tcW w:w="1459" w:type="dxa"/>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String</w:t>
            </w:r>
          </w:p>
        </w:tc>
        <w:tc>
          <w:tcPr>
            <w:tcW w:w="2131" w:type="dxa"/>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需要电子发票时必填</w:t>
            </w:r>
          </w:p>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最大长度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tcPr>
          <w:p>
            <w:pPr>
              <w:rPr>
                <w:rFonts w:cs="宋体" w:asciiTheme="majorEastAsia" w:hAnsiTheme="majorEastAsia" w:eastAsiaTheme="majorEastAsia"/>
                <w:kern w:val="0"/>
                <w:szCs w:val="21"/>
              </w:rPr>
            </w:pPr>
            <w:r>
              <w:rPr>
                <w:rFonts w:hint="eastAsia"/>
              </w:rPr>
              <w:t>enterpriseBankName</w:t>
            </w:r>
          </w:p>
        </w:tc>
        <w:tc>
          <w:tcPr>
            <w:tcW w:w="3350" w:type="dxa"/>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开户行（开票用）</w:t>
            </w:r>
          </w:p>
        </w:tc>
        <w:tc>
          <w:tcPr>
            <w:tcW w:w="1459" w:type="dxa"/>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String</w:t>
            </w:r>
          </w:p>
        </w:tc>
        <w:tc>
          <w:tcPr>
            <w:tcW w:w="2131" w:type="dxa"/>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需要电子发票时必填</w:t>
            </w:r>
          </w:p>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最大长度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tenderBond</w:t>
            </w:r>
          </w:p>
        </w:tc>
        <w:tc>
          <w:tcPr>
            <w:tcW w:w="335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投标保证金（元）保留两位小数</w:t>
            </w:r>
          </w:p>
        </w:tc>
        <w:tc>
          <w:tcPr>
            <w:tcW w:w="1459"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Decimal</w:t>
            </w:r>
          </w:p>
        </w:tc>
        <w:tc>
          <w:tcPr>
            <w:tcW w:w="2131"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tenderStartTime</w:t>
            </w:r>
          </w:p>
        </w:tc>
        <w:tc>
          <w:tcPr>
            <w:tcW w:w="335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投标生效日期 日期型字符串</w:t>
            </w:r>
          </w:p>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日期格式为yyyyMMddHHmmss</w:t>
            </w:r>
          </w:p>
        </w:tc>
        <w:tc>
          <w:tcPr>
            <w:tcW w:w="1459"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tenderExpire</w:t>
            </w:r>
          </w:p>
        </w:tc>
        <w:tc>
          <w:tcPr>
            <w:tcW w:w="335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投标有效期(天)</w:t>
            </w:r>
          </w:p>
        </w:tc>
        <w:tc>
          <w:tcPr>
            <w:tcW w:w="1459"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Integer</w:t>
            </w:r>
          </w:p>
        </w:tc>
        <w:tc>
          <w:tcPr>
            <w:tcW w:w="2131"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projectType</w:t>
            </w:r>
          </w:p>
        </w:tc>
        <w:tc>
          <w:tcPr>
            <w:tcW w:w="335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项目类型（1：工程建设；2：政府采购）</w:t>
            </w:r>
          </w:p>
        </w:tc>
        <w:tc>
          <w:tcPr>
            <w:tcW w:w="1459"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Integer</w:t>
            </w:r>
          </w:p>
        </w:tc>
        <w:tc>
          <w:tcPr>
            <w:tcW w:w="2131"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shd w:val="clear" w:color="auto" w:fill="auto"/>
          </w:tcPr>
          <w:p>
            <w:r>
              <w:rPr>
                <w:rFonts w:hint="eastAsia" w:cs="宋体" w:asciiTheme="majorEastAsia" w:hAnsiTheme="majorEastAsia" w:eastAsiaTheme="majorEastAsia"/>
                <w:kern w:val="0"/>
                <w:szCs w:val="21"/>
              </w:rPr>
              <w:t>timeStamp</w:t>
            </w:r>
          </w:p>
        </w:tc>
        <w:tc>
          <w:tcPr>
            <w:tcW w:w="3350" w:type="dxa"/>
            <w:shd w:val="clear" w:color="auto" w:fill="auto"/>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时间戳字符串（毫秒级）</w:t>
            </w:r>
          </w:p>
        </w:tc>
        <w:tc>
          <w:tcPr>
            <w:tcW w:w="1459" w:type="dxa"/>
            <w:shd w:val="clear" w:color="auto" w:fill="auto"/>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String</w:t>
            </w:r>
          </w:p>
        </w:tc>
        <w:tc>
          <w:tcPr>
            <w:tcW w:w="2131" w:type="dxa"/>
            <w:shd w:val="clear" w:color="auto" w:fill="auto"/>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shd w:val="clear" w:color="auto" w:fill="auto"/>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signStr</w:t>
            </w:r>
          </w:p>
        </w:tc>
        <w:tc>
          <w:tcPr>
            <w:tcW w:w="3350" w:type="dxa"/>
            <w:shd w:val="clear" w:color="auto" w:fill="auto"/>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验签加密串</w:t>
            </w:r>
          </w:p>
        </w:tc>
        <w:tc>
          <w:tcPr>
            <w:tcW w:w="1459" w:type="dxa"/>
            <w:shd w:val="clear" w:color="auto" w:fill="auto"/>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String</w:t>
            </w:r>
          </w:p>
        </w:tc>
        <w:tc>
          <w:tcPr>
            <w:tcW w:w="2131" w:type="dxa"/>
            <w:shd w:val="clear" w:color="auto" w:fill="auto"/>
            <w:vAlign w:val="center"/>
          </w:tcPr>
          <w:p>
            <w:pPr>
              <w:rPr>
                <w:rFonts w:cs="宋体" w:asciiTheme="majorEastAsia" w:hAnsiTheme="majorEastAsia" w:eastAsiaTheme="majorEastAsia"/>
                <w:kern w:val="0"/>
                <w:szCs w:val="21"/>
              </w:rPr>
            </w:pPr>
            <w:r>
              <w:rPr>
                <w:rFonts w:hint="eastAsia" w:asciiTheme="majorEastAsia" w:hAnsiTheme="majorEastAsia" w:eastAsiaTheme="majorEastAsia"/>
              </w:rPr>
              <w:t>是</w:t>
            </w:r>
          </w:p>
        </w:tc>
      </w:tr>
    </w:tbl>
    <w:p/>
    <w:p>
      <w:pPr>
        <w:pStyle w:val="45"/>
        <w:ind w:firstLine="0" w:firstLineChars="0"/>
        <w:rPr>
          <w:b/>
          <w:szCs w:val="21"/>
        </w:rPr>
      </w:pPr>
      <w:r>
        <w:rPr>
          <w:rFonts w:hint="eastAsia"/>
          <w:b/>
          <w:szCs w:val="21"/>
        </w:rPr>
        <w:t>接口输出:</w:t>
      </w:r>
    </w:p>
    <w:p>
      <w:pPr>
        <w:pStyle w:val="45"/>
        <w:ind w:firstLine="0" w:firstLineChars="0"/>
        <w:rPr>
          <w:b/>
          <w:szCs w:val="21"/>
        </w:rPr>
      </w:pPr>
    </w:p>
    <w:tbl>
      <w:tblPr>
        <w:tblStyle w:val="25"/>
        <w:tblW w:w="9490" w:type="dxa"/>
        <w:tblInd w:w="0" w:type="dxa"/>
        <w:tblLayout w:type="fixed"/>
        <w:tblCellMar>
          <w:top w:w="0" w:type="dxa"/>
          <w:left w:w="108" w:type="dxa"/>
          <w:bottom w:w="0" w:type="dxa"/>
          <w:right w:w="108" w:type="dxa"/>
        </w:tblCellMar>
      </w:tblPr>
      <w:tblGrid>
        <w:gridCol w:w="2410"/>
        <w:gridCol w:w="3333"/>
        <w:gridCol w:w="1667"/>
        <w:gridCol w:w="2080"/>
      </w:tblGrid>
      <w:tr>
        <w:tblPrEx>
          <w:tblCellMar>
            <w:top w:w="0" w:type="dxa"/>
            <w:left w:w="108" w:type="dxa"/>
            <w:bottom w:w="0" w:type="dxa"/>
            <w:right w:w="108" w:type="dxa"/>
          </w:tblCellMar>
        </w:tblPrEx>
        <w:trPr>
          <w:trHeight w:val="492" w:hRule="atLeast"/>
        </w:trPr>
        <w:tc>
          <w:tcPr>
            <w:tcW w:w="2410" w:type="dxa"/>
            <w:tcBorders>
              <w:top w:val="single" w:color="auto" w:sz="6" w:space="0"/>
              <w:left w:val="single" w:color="auto" w:sz="6" w:space="0"/>
              <w:bottom w:val="single" w:color="auto" w:sz="6" w:space="0"/>
              <w:right w:val="single" w:color="auto" w:sz="6" w:space="0"/>
            </w:tcBorders>
            <w:shd w:val="clear" w:color="auto" w:fill="C3BD96" w:themeFill="background2" w:themeFillShade="BF"/>
          </w:tcPr>
          <w:p>
            <w:pPr>
              <w:adjustRightInd w:val="0"/>
              <w:spacing w:line="360" w:lineRule="auto"/>
              <w:ind w:firstLine="482"/>
              <w:jc w:val="center"/>
              <w:rPr>
                <w:szCs w:val="21"/>
              </w:rPr>
            </w:pPr>
            <w:r>
              <w:rPr>
                <w:rFonts w:hint="eastAsia"/>
                <w:b/>
                <w:bCs/>
                <w:szCs w:val="21"/>
                <w:lang w:val="zh-CN"/>
              </w:rPr>
              <w:t>名称</w:t>
            </w:r>
          </w:p>
        </w:tc>
        <w:tc>
          <w:tcPr>
            <w:tcW w:w="3333" w:type="dxa"/>
            <w:tcBorders>
              <w:top w:val="single" w:color="auto" w:sz="6" w:space="0"/>
              <w:left w:val="single" w:color="auto" w:sz="6" w:space="0"/>
              <w:bottom w:val="single" w:color="auto" w:sz="6" w:space="0"/>
              <w:right w:val="single" w:color="auto" w:sz="6" w:space="0"/>
            </w:tcBorders>
            <w:shd w:val="clear" w:color="auto" w:fill="C3BD96" w:themeFill="background2" w:themeFillShade="BF"/>
          </w:tcPr>
          <w:p>
            <w:pPr>
              <w:rPr>
                <w:b/>
                <w:szCs w:val="21"/>
              </w:rPr>
            </w:pPr>
            <w:r>
              <w:rPr>
                <w:rFonts w:hint="eastAsia"/>
                <w:b/>
                <w:szCs w:val="21"/>
              </w:rPr>
              <w:t>说明</w:t>
            </w:r>
          </w:p>
        </w:tc>
        <w:tc>
          <w:tcPr>
            <w:tcW w:w="1667" w:type="dxa"/>
            <w:tcBorders>
              <w:top w:val="single" w:color="auto" w:sz="6" w:space="0"/>
              <w:left w:val="single" w:color="auto" w:sz="6" w:space="0"/>
              <w:bottom w:val="single" w:color="auto" w:sz="6" w:space="0"/>
              <w:right w:val="single" w:color="auto" w:sz="6" w:space="0"/>
            </w:tcBorders>
            <w:shd w:val="clear" w:color="auto" w:fill="C3BD96" w:themeFill="background2" w:themeFillShade="BF"/>
          </w:tcPr>
          <w:p>
            <w:pPr>
              <w:adjustRightInd w:val="0"/>
              <w:spacing w:line="360" w:lineRule="auto"/>
              <w:ind w:firstLine="482"/>
              <w:jc w:val="center"/>
              <w:rPr>
                <w:szCs w:val="21"/>
              </w:rPr>
            </w:pPr>
            <w:r>
              <w:rPr>
                <w:rFonts w:hint="eastAsia"/>
                <w:b/>
                <w:bCs/>
                <w:szCs w:val="21"/>
                <w:lang w:val="zh-CN"/>
              </w:rPr>
              <w:t>数据类型</w:t>
            </w:r>
          </w:p>
        </w:tc>
        <w:tc>
          <w:tcPr>
            <w:tcW w:w="2080" w:type="dxa"/>
            <w:tcBorders>
              <w:top w:val="single" w:color="auto" w:sz="6" w:space="0"/>
              <w:left w:val="single" w:color="auto" w:sz="6" w:space="0"/>
              <w:bottom w:val="single" w:color="auto" w:sz="6" w:space="0"/>
              <w:right w:val="single" w:color="auto" w:sz="6" w:space="0"/>
            </w:tcBorders>
            <w:shd w:val="clear" w:color="auto" w:fill="C3BD96" w:themeFill="background2" w:themeFillShade="BF"/>
          </w:tcPr>
          <w:p>
            <w:pPr>
              <w:adjustRightInd w:val="0"/>
              <w:spacing w:line="360" w:lineRule="auto"/>
              <w:ind w:firstLine="482"/>
              <w:jc w:val="center"/>
              <w:rPr>
                <w:b/>
                <w:bCs/>
                <w:szCs w:val="21"/>
                <w:lang w:val="zh-CN"/>
              </w:rPr>
            </w:pPr>
            <w:r>
              <w:rPr>
                <w:rFonts w:hint="eastAsia"/>
                <w:b/>
                <w:bCs/>
                <w:szCs w:val="21"/>
                <w:lang w:val="zh-CN"/>
              </w:rPr>
              <w:t>是否必填</w:t>
            </w:r>
          </w:p>
        </w:tc>
      </w:tr>
      <w:tr>
        <w:tblPrEx>
          <w:tblCellMar>
            <w:top w:w="0" w:type="dxa"/>
            <w:left w:w="108" w:type="dxa"/>
            <w:bottom w:w="0" w:type="dxa"/>
            <w:right w:w="108" w:type="dxa"/>
          </w:tblCellMar>
        </w:tblPrEx>
        <w:trPr>
          <w:trHeight w:val="388" w:hRule="atLeast"/>
        </w:trPr>
        <w:tc>
          <w:tcPr>
            <w:tcW w:w="2410"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orderId</w:t>
            </w:r>
          </w:p>
        </w:tc>
        <w:tc>
          <w:tcPr>
            <w:tcW w:w="3333"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订单号</w:t>
            </w:r>
          </w:p>
        </w:tc>
        <w:tc>
          <w:tcPr>
            <w:tcW w:w="1667"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String</w:t>
            </w:r>
          </w:p>
        </w:tc>
        <w:tc>
          <w:tcPr>
            <w:tcW w:w="2080"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是</w:t>
            </w:r>
          </w:p>
        </w:tc>
      </w:tr>
      <w:tr>
        <w:tblPrEx>
          <w:tblCellMar>
            <w:top w:w="0" w:type="dxa"/>
            <w:left w:w="108" w:type="dxa"/>
            <w:bottom w:w="0" w:type="dxa"/>
            <w:right w:w="108" w:type="dxa"/>
          </w:tblCellMar>
        </w:tblPrEx>
        <w:trPr>
          <w:trHeight w:val="388" w:hRule="atLeast"/>
        </w:trPr>
        <w:tc>
          <w:tcPr>
            <w:tcW w:w="2410"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orderStatus</w:t>
            </w:r>
          </w:p>
        </w:tc>
        <w:tc>
          <w:tcPr>
            <w:tcW w:w="3333"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订单状态</w:t>
            </w:r>
          </w:p>
        </w:tc>
        <w:tc>
          <w:tcPr>
            <w:tcW w:w="1667"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String</w:t>
            </w:r>
          </w:p>
        </w:tc>
        <w:tc>
          <w:tcPr>
            <w:tcW w:w="2080"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是，详见附录订单状态</w:t>
            </w:r>
          </w:p>
        </w:tc>
      </w:tr>
      <w:tr>
        <w:tblPrEx>
          <w:tblCellMar>
            <w:top w:w="0" w:type="dxa"/>
            <w:left w:w="108" w:type="dxa"/>
            <w:bottom w:w="0" w:type="dxa"/>
            <w:right w:w="108" w:type="dxa"/>
          </w:tblCellMar>
        </w:tblPrEx>
        <w:trPr>
          <w:trHeight w:val="388" w:hRule="atLeast"/>
        </w:trPr>
        <w:tc>
          <w:tcPr>
            <w:tcW w:w="2410"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insuranceCompany</w:t>
            </w:r>
          </w:p>
        </w:tc>
        <w:tc>
          <w:tcPr>
            <w:tcW w:w="3333"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承保单位</w:t>
            </w:r>
          </w:p>
        </w:tc>
        <w:tc>
          <w:tcPr>
            <w:tcW w:w="1667"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String</w:t>
            </w:r>
          </w:p>
        </w:tc>
        <w:tc>
          <w:tcPr>
            <w:tcW w:w="2080"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是</w:t>
            </w:r>
          </w:p>
        </w:tc>
      </w:tr>
      <w:tr>
        <w:tblPrEx>
          <w:tblCellMar>
            <w:top w:w="0" w:type="dxa"/>
            <w:left w:w="108" w:type="dxa"/>
            <w:bottom w:w="0" w:type="dxa"/>
            <w:right w:w="108" w:type="dxa"/>
          </w:tblCellMar>
        </w:tblPrEx>
        <w:trPr>
          <w:trHeight w:val="388" w:hRule="atLeast"/>
        </w:trPr>
        <w:tc>
          <w:tcPr>
            <w:tcW w:w="2410"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baoFei</w:t>
            </w:r>
          </w:p>
        </w:tc>
        <w:tc>
          <w:tcPr>
            <w:tcW w:w="3333"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保费</w:t>
            </w:r>
          </w:p>
        </w:tc>
        <w:tc>
          <w:tcPr>
            <w:tcW w:w="1667"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Number</w:t>
            </w:r>
          </w:p>
        </w:tc>
        <w:tc>
          <w:tcPr>
            <w:tcW w:w="2080"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是</w:t>
            </w:r>
          </w:p>
        </w:tc>
      </w:tr>
      <w:tr>
        <w:tblPrEx>
          <w:tblCellMar>
            <w:top w:w="0" w:type="dxa"/>
            <w:left w:w="108" w:type="dxa"/>
            <w:bottom w:w="0" w:type="dxa"/>
            <w:right w:w="108" w:type="dxa"/>
          </w:tblCellMar>
        </w:tblPrEx>
        <w:trPr>
          <w:trHeight w:val="388" w:hRule="atLeast"/>
        </w:trPr>
        <w:tc>
          <w:tcPr>
            <w:tcW w:w="2410"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jumpUrl</w:t>
            </w:r>
          </w:p>
        </w:tc>
        <w:tc>
          <w:tcPr>
            <w:tcW w:w="3333"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跳转链接，订单状态为3时返回</w:t>
            </w:r>
          </w:p>
        </w:tc>
        <w:tc>
          <w:tcPr>
            <w:tcW w:w="1667"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String</w:t>
            </w:r>
          </w:p>
        </w:tc>
        <w:tc>
          <w:tcPr>
            <w:tcW w:w="2080"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否</w:t>
            </w:r>
          </w:p>
        </w:tc>
      </w:tr>
      <w:tr>
        <w:tblPrEx>
          <w:tblCellMar>
            <w:top w:w="0" w:type="dxa"/>
            <w:left w:w="108" w:type="dxa"/>
            <w:bottom w:w="0" w:type="dxa"/>
            <w:right w:w="108" w:type="dxa"/>
          </w:tblCellMar>
        </w:tblPrEx>
        <w:trPr>
          <w:trHeight w:val="388" w:hRule="atLeast"/>
        </w:trPr>
        <w:tc>
          <w:tcPr>
            <w:tcW w:w="2410" w:type="dxa"/>
            <w:tcBorders>
              <w:top w:val="single" w:color="auto" w:sz="6" w:space="0"/>
              <w:left w:val="single" w:color="auto" w:sz="6" w:space="0"/>
              <w:bottom w:val="single" w:color="auto" w:sz="4" w:space="0"/>
              <w:right w:val="single" w:color="auto" w:sz="6" w:space="0"/>
            </w:tcBorders>
          </w:tcPr>
          <w:p>
            <w:pPr>
              <w:pStyle w:val="49"/>
              <w:rPr>
                <w:sz w:val="21"/>
                <w:szCs w:val="21"/>
              </w:rPr>
            </w:pPr>
            <w:r>
              <w:rPr>
                <w:rFonts w:hint="eastAsia"/>
                <w:sz w:val="21"/>
                <w:szCs w:val="21"/>
              </w:rPr>
              <w:t>errorCode</w:t>
            </w:r>
          </w:p>
        </w:tc>
        <w:tc>
          <w:tcPr>
            <w:tcW w:w="3333" w:type="dxa"/>
            <w:tcBorders>
              <w:top w:val="single" w:color="auto" w:sz="6" w:space="0"/>
              <w:left w:val="single" w:color="auto" w:sz="6" w:space="0"/>
              <w:bottom w:val="single" w:color="auto" w:sz="4" w:space="0"/>
              <w:right w:val="single" w:color="auto" w:sz="6" w:space="0"/>
            </w:tcBorders>
          </w:tcPr>
          <w:p>
            <w:pPr>
              <w:rPr>
                <w:szCs w:val="21"/>
              </w:rPr>
            </w:pPr>
            <w:r>
              <w:rPr>
                <w:rFonts w:hint="eastAsia" w:asciiTheme="minorEastAsia" w:hAnsiTheme="minorEastAsia"/>
                <w:szCs w:val="21"/>
              </w:rPr>
              <w:t>错误码</w:t>
            </w:r>
          </w:p>
        </w:tc>
        <w:tc>
          <w:tcPr>
            <w:tcW w:w="1667" w:type="dxa"/>
            <w:tcBorders>
              <w:top w:val="single" w:color="auto" w:sz="6" w:space="0"/>
              <w:left w:val="single" w:color="auto" w:sz="6" w:space="0"/>
              <w:bottom w:val="single" w:color="auto" w:sz="4" w:space="0"/>
              <w:right w:val="single" w:color="auto" w:sz="6" w:space="0"/>
            </w:tcBorders>
          </w:tcPr>
          <w:p>
            <w:pPr>
              <w:pStyle w:val="49"/>
              <w:ind w:firstLine="420" w:firstLineChars="200"/>
              <w:rPr>
                <w:sz w:val="21"/>
                <w:szCs w:val="21"/>
              </w:rPr>
            </w:pPr>
            <w:r>
              <w:rPr>
                <w:rFonts w:hint="eastAsia"/>
                <w:sz w:val="21"/>
                <w:szCs w:val="21"/>
              </w:rPr>
              <w:t>String</w:t>
            </w:r>
          </w:p>
        </w:tc>
        <w:tc>
          <w:tcPr>
            <w:tcW w:w="2080" w:type="dxa"/>
            <w:tcBorders>
              <w:top w:val="single" w:color="auto" w:sz="6" w:space="0"/>
              <w:left w:val="single" w:color="auto" w:sz="6" w:space="0"/>
              <w:bottom w:val="single" w:color="auto" w:sz="4" w:space="0"/>
              <w:right w:val="single" w:color="auto" w:sz="6" w:space="0"/>
            </w:tcBorders>
          </w:tcPr>
          <w:p>
            <w:pPr>
              <w:pStyle w:val="49"/>
              <w:rPr>
                <w:rFonts w:asciiTheme="minorEastAsia" w:hAnsiTheme="minorEastAsia"/>
                <w:sz w:val="21"/>
                <w:szCs w:val="21"/>
              </w:rPr>
            </w:pPr>
            <w:r>
              <w:rPr>
                <w:rFonts w:hint="eastAsia" w:asciiTheme="minorEastAsia" w:hAnsiTheme="minorEastAsia"/>
                <w:sz w:val="21"/>
                <w:szCs w:val="21"/>
              </w:rPr>
              <w:t>是</w:t>
            </w:r>
          </w:p>
          <w:p>
            <w:pPr>
              <w:pStyle w:val="49"/>
              <w:rPr>
                <w:sz w:val="21"/>
                <w:szCs w:val="21"/>
              </w:rPr>
            </w:pPr>
            <w:r>
              <w:rPr>
                <w:rFonts w:hint="eastAsia" w:asciiTheme="minorEastAsia" w:hAnsiTheme="minorEastAsia"/>
                <w:sz w:val="21"/>
                <w:szCs w:val="21"/>
              </w:rPr>
              <w:t>0为正常，其他错误码参见附录</w:t>
            </w:r>
          </w:p>
        </w:tc>
      </w:tr>
      <w:tr>
        <w:tblPrEx>
          <w:tblCellMar>
            <w:top w:w="0" w:type="dxa"/>
            <w:left w:w="108" w:type="dxa"/>
            <w:bottom w:w="0" w:type="dxa"/>
            <w:right w:w="108" w:type="dxa"/>
          </w:tblCellMar>
        </w:tblPrEx>
        <w:trPr>
          <w:trHeight w:val="388" w:hRule="atLeast"/>
        </w:trPr>
        <w:tc>
          <w:tcPr>
            <w:tcW w:w="2410" w:type="dxa"/>
            <w:tcBorders>
              <w:top w:val="single" w:color="auto" w:sz="4" w:space="0"/>
              <w:left w:val="single" w:color="auto" w:sz="4" w:space="0"/>
              <w:bottom w:val="single" w:color="auto" w:sz="4" w:space="0"/>
              <w:right w:val="single" w:color="auto" w:sz="4" w:space="0"/>
            </w:tcBorders>
          </w:tcPr>
          <w:p>
            <w:pPr>
              <w:pStyle w:val="49"/>
              <w:rPr>
                <w:sz w:val="21"/>
                <w:szCs w:val="21"/>
              </w:rPr>
            </w:pPr>
            <w:r>
              <w:rPr>
                <w:rFonts w:hint="eastAsia"/>
                <w:sz w:val="21"/>
                <w:szCs w:val="21"/>
              </w:rPr>
              <w:t>errorMsg</w:t>
            </w:r>
          </w:p>
        </w:tc>
        <w:tc>
          <w:tcPr>
            <w:tcW w:w="3333" w:type="dxa"/>
            <w:tcBorders>
              <w:top w:val="single" w:color="auto" w:sz="4" w:space="0"/>
              <w:left w:val="single" w:color="auto" w:sz="4" w:space="0"/>
              <w:bottom w:val="single" w:color="auto" w:sz="4" w:space="0"/>
              <w:right w:val="single" w:color="auto" w:sz="4" w:space="0"/>
            </w:tcBorders>
          </w:tcPr>
          <w:p>
            <w:pPr>
              <w:rPr>
                <w:szCs w:val="21"/>
              </w:rPr>
            </w:pPr>
            <w:r>
              <w:rPr>
                <w:rFonts w:hint="eastAsia" w:asciiTheme="minorEastAsia" w:hAnsiTheme="minorEastAsia"/>
                <w:szCs w:val="21"/>
              </w:rPr>
              <w:t>错误信息</w:t>
            </w:r>
          </w:p>
        </w:tc>
        <w:tc>
          <w:tcPr>
            <w:tcW w:w="1667" w:type="dxa"/>
            <w:tcBorders>
              <w:top w:val="single" w:color="auto" w:sz="4" w:space="0"/>
              <w:left w:val="single" w:color="auto" w:sz="4" w:space="0"/>
              <w:bottom w:val="single" w:color="auto" w:sz="4" w:space="0"/>
              <w:right w:val="single" w:color="auto" w:sz="4" w:space="0"/>
            </w:tcBorders>
          </w:tcPr>
          <w:p>
            <w:pPr>
              <w:pStyle w:val="49"/>
              <w:ind w:firstLine="420" w:firstLineChars="200"/>
              <w:rPr>
                <w:sz w:val="21"/>
                <w:szCs w:val="21"/>
              </w:rPr>
            </w:pPr>
            <w:r>
              <w:rPr>
                <w:rFonts w:hint="eastAsia"/>
                <w:sz w:val="21"/>
                <w:szCs w:val="21"/>
              </w:rPr>
              <w:t>String</w:t>
            </w:r>
          </w:p>
        </w:tc>
        <w:tc>
          <w:tcPr>
            <w:tcW w:w="2080" w:type="dxa"/>
            <w:tcBorders>
              <w:top w:val="single" w:color="auto" w:sz="4" w:space="0"/>
              <w:left w:val="single" w:color="auto" w:sz="4" w:space="0"/>
              <w:bottom w:val="single" w:color="auto" w:sz="4" w:space="0"/>
              <w:right w:val="single" w:color="auto" w:sz="4" w:space="0"/>
            </w:tcBorders>
          </w:tcPr>
          <w:p>
            <w:pPr>
              <w:pStyle w:val="49"/>
              <w:rPr>
                <w:sz w:val="21"/>
                <w:szCs w:val="21"/>
              </w:rPr>
            </w:pPr>
            <w:r>
              <w:rPr>
                <w:rFonts w:hint="eastAsia" w:asciiTheme="minorEastAsia" w:hAnsiTheme="minorEastAsia"/>
                <w:sz w:val="21"/>
                <w:szCs w:val="21"/>
              </w:rPr>
              <w:t>否</w:t>
            </w:r>
          </w:p>
        </w:tc>
      </w:tr>
    </w:tbl>
    <w:p>
      <w:pPr>
        <w:rPr>
          <w:b/>
          <w:bCs/>
        </w:rPr>
      </w:pPr>
      <w:bookmarkStart w:id="12" w:name="_Toc3059_WPSOffice_Level2"/>
    </w:p>
    <w:p>
      <w:pPr>
        <w:pStyle w:val="3"/>
      </w:pPr>
      <w:bookmarkStart w:id="13" w:name="_Toc37334932"/>
      <w:r>
        <w:rPr>
          <w:rFonts w:hint="eastAsia"/>
        </w:rPr>
        <w:t>保函结果查询接口</w:t>
      </w:r>
      <w:bookmarkEnd w:id="12"/>
      <w:r>
        <w:rPr>
          <w:rFonts w:hint="eastAsia"/>
        </w:rPr>
        <w:t>（外部系统提供）</w:t>
      </w:r>
      <w:bookmarkEnd w:id="13"/>
    </w:p>
    <w:p>
      <w:pPr>
        <w:rPr>
          <w:b/>
        </w:rPr>
      </w:pPr>
      <w:r>
        <w:rPr>
          <w:rFonts w:hint="eastAsia"/>
          <w:b/>
        </w:rPr>
        <w:t>接口说明：</w:t>
      </w:r>
    </w:p>
    <w:p>
      <w:r>
        <w:rPr>
          <w:rFonts w:hint="eastAsia"/>
        </w:rPr>
        <w:tab/>
      </w:r>
      <w:r>
        <w:rPr>
          <w:rFonts w:hint="eastAsia"/>
        </w:rPr>
        <w:t>本接口用于查询电子保函的申请结果。</w:t>
      </w:r>
    </w:p>
    <w:p/>
    <w:p>
      <w:pPr>
        <w:rPr>
          <w:b/>
        </w:rPr>
      </w:pPr>
      <w:r>
        <w:rPr>
          <w:rFonts w:hint="eastAsia"/>
          <w:b/>
        </w:rPr>
        <w:t>请求地址：</w:t>
      </w:r>
    </w:p>
    <w:p>
      <w:pPr>
        <w:ind w:firstLine="420"/>
      </w:pPr>
      <w:r>
        <w:rPr>
          <w:rFonts w:hint="eastAsia"/>
        </w:rPr>
        <w:t>URL：</w:t>
      </w:r>
    </w:p>
    <w:p/>
    <w:p>
      <w:pPr>
        <w:pStyle w:val="45"/>
        <w:ind w:firstLine="0" w:firstLineChars="0"/>
        <w:rPr>
          <w:b/>
        </w:rPr>
      </w:pPr>
      <w:r>
        <w:rPr>
          <w:rFonts w:hint="eastAsia"/>
          <w:b/>
        </w:rPr>
        <w:t>接口输入：</w:t>
      </w:r>
    </w:p>
    <w:tbl>
      <w:tblPr>
        <w:tblStyle w:val="26"/>
        <w:tblpPr w:leftFromText="180" w:rightFromText="180" w:vertAnchor="text" w:tblpY="1"/>
        <w:tblOverlap w:val="never"/>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0"/>
        <w:gridCol w:w="3100"/>
        <w:gridCol w:w="2209"/>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910" w:type="dxa"/>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名称</w:t>
            </w:r>
          </w:p>
        </w:tc>
        <w:tc>
          <w:tcPr>
            <w:tcW w:w="3100" w:type="dxa"/>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说明</w:t>
            </w:r>
            <w:r>
              <w:rPr>
                <w:rFonts w:asciiTheme="majorEastAsia" w:hAnsiTheme="majorEastAsia" w:eastAsiaTheme="majorEastAsia"/>
                <w:b/>
              </w:rPr>
              <w:tab/>
            </w:r>
          </w:p>
        </w:tc>
        <w:tc>
          <w:tcPr>
            <w:tcW w:w="2209" w:type="dxa"/>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类型</w:t>
            </w:r>
          </w:p>
        </w:tc>
        <w:tc>
          <w:tcPr>
            <w:tcW w:w="2131" w:type="dxa"/>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是否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vAlign w:val="center"/>
          </w:tcPr>
          <w:p>
            <w:pPr>
              <w:pStyle w:val="49"/>
              <w:rPr>
                <w:rFonts w:cs="宋体" w:asciiTheme="majorEastAsia" w:hAnsiTheme="majorEastAsia" w:eastAsiaTheme="majorEastAsia"/>
                <w:kern w:val="0"/>
                <w:sz w:val="21"/>
                <w:szCs w:val="21"/>
              </w:rPr>
            </w:pPr>
            <w:r>
              <w:rPr>
                <w:rFonts w:hint="eastAsia" w:asciiTheme="majorEastAsia" w:hAnsiTheme="majorEastAsia" w:eastAsiaTheme="majorEastAsia"/>
                <w:sz w:val="21"/>
                <w:szCs w:val="21"/>
              </w:rPr>
              <w:t>orderId</w:t>
            </w:r>
          </w:p>
        </w:tc>
        <w:tc>
          <w:tcPr>
            <w:tcW w:w="310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订单号ID</w:t>
            </w:r>
          </w:p>
        </w:tc>
        <w:tc>
          <w:tcPr>
            <w:tcW w:w="2209"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rFonts w:asciiTheme="majorEastAsia" w:hAnsiTheme="majorEastAsia" w:eastAsiaTheme="majorEastAsia"/>
                <w:sz w:val="21"/>
                <w:szCs w:val="21"/>
              </w:rPr>
            </w:pPr>
            <w:r>
              <w:rPr>
                <w:rFonts w:hint="eastAsia" w:asciiTheme="majorEastAsia" w:hAnsiTheme="majorEastAsia" w:eastAsiaTheme="major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timeStamp</w:t>
            </w:r>
          </w:p>
        </w:tc>
        <w:tc>
          <w:tcPr>
            <w:tcW w:w="3100" w:type="dxa"/>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时间戳字符串（毫秒级）</w:t>
            </w:r>
          </w:p>
        </w:tc>
        <w:tc>
          <w:tcPr>
            <w:tcW w:w="2209" w:type="dxa"/>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String</w:t>
            </w:r>
          </w:p>
        </w:tc>
        <w:tc>
          <w:tcPr>
            <w:tcW w:w="2131" w:type="dxa"/>
          </w:tcPr>
          <w:p>
            <w:pPr>
              <w:rPr>
                <w:rFonts w:asciiTheme="majorEastAsia" w:hAnsiTheme="majorEastAsia" w:eastAsiaTheme="majorEastAsia"/>
                <w:szCs w:val="21"/>
              </w:rPr>
            </w:pPr>
            <w:r>
              <w:rPr>
                <w:rFonts w:hint="eastAsia" w:asciiTheme="majorEastAsia" w:hAnsiTheme="majorEastAsia" w:eastAsiaTheme="majorEastAsi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signStr</w:t>
            </w:r>
          </w:p>
        </w:tc>
        <w:tc>
          <w:tcPr>
            <w:tcW w:w="3100" w:type="dxa"/>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验签加密串</w:t>
            </w:r>
          </w:p>
        </w:tc>
        <w:tc>
          <w:tcPr>
            <w:tcW w:w="2209" w:type="dxa"/>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String</w:t>
            </w:r>
          </w:p>
        </w:tc>
        <w:tc>
          <w:tcPr>
            <w:tcW w:w="2131" w:type="dxa"/>
            <w:vAlign w:val="center"/>
          </w:tcPr>
          <w:p>
            <w:pPr>
              <w:rPr>
                <w:rFonts w:asciiTheme="majorEastAsia" w:hAnsiTheme="majorEastAsia" w:eastAsiaTheme="majorEastAsia"/>
              </w:rPr>
            </w:pPr>
            <w:r>
              <w:rPr>
                <w:rFonts w:hint="eastAsia" w:asciiTheme="majorEastAsia" w:hAnsiTheme="majorEastAsia" w:eastAsiaTheme="majorEastAsia"/>
              </w:rPr>
              <w:t>是</w:t>
            </w:r>
          </w:p>
        </w:tc>
      </w:tr>
    </w:tbl>
    <w:p/>
    <w:p>
      <w:pPr>
        <w:pStyle w:val="45"/>
        <w:ind w:firstLine="0" w:firstLineChars="0"/>
        <w:rPr>
          <w:b/>
          <w:szCs w:val="21"/>
        </w:rPr>
      </w:pPr>
      <w:r>
        <w:rPr>
          <w:rFonts w:hint="eastAsia"/>
          <w:b/>
          <w:szCs w:val="21"/>
        </w:rPr>
        <w:t>接口输出:</w:t>
      </w:r>
    </w:p>
    <w:tbl>
      <w:tblPr>
        <w:tblStyle w:val="25"/>
        <w:tblW w:w="9490" w:type="dxa"/>
        <w:tblInd w:w="0" w:type="dxa"/>
        <w:tblLayout w:type="fixed"/>
        <w:tblCellMar>
          <w:top w:w="0" w:type="dxa"/>
          <w:left w:w="108" w:type="dxa"/>
          <w:bottom w:w="0" w:type="dxa"/>
          <w:right w:w="108" w:type="dxa"/>
        </w:tblCellMar>
      </w:tblPr>
      <w:tblGrid>
        <w:gridCol w:w="2410"/>
        <w:gridCol w:w="3333"/>
        <w:gridCol w:w="1667"/>
        <w:gridCol w:w="2080"/>
      </w:tblGrid>
      <w:tr>
        <w:trPr>
          <w:trHeight w:val="492" w:hRule="atLeast"/>
        </w:trPr>
        <w:tc>
          <w:tcPr>
            <w:tcW w:w="2410" w:type="dxa"/>
            <w:tcBorders>
              <w:top w:val="single" w:color="auto" w:sz="6" w:space="0"/>
              <w:left w:val="single" w:color="auto" w:sz="6" w:space="0"/>
              <w:bottom w:val="single" w:color="auto" w:sz="6" w:space="0"/>
              <w:right w:val="single" w:color="auto" w:sz="6" w:space="0"/>
            </w:tcBorders>
            <w:shd w:val="clear" w:color="auto" w:fill="C3BD96" w:themeFill="background2" w:themeFillShade="BF"/>
            <w:vAlign w:val="center"/>
          </w:tcPr>
          <w:p>
            <w:pPr>
              <w:adjustRightInd w:val="0"/>
              <w:spacing w:line="360" w:lineRule="auto"/>
              <w:jc w:val="left"/>
              <w:rPr>
                <w:szCs w:val="21"/>
              </w:rPr>
            </w:pPr>
            <w:r>
              <w:rPr>
                <w:rFonts w:hint="eastAsia"/>
                <w:b/>
                <w:bCs/>
                <w:szCs w:val="21"/>
                <w:lang w:val="zh-CN"/>
              </w:rPr>
              <w:t>名称</w:t>
            </w:r>
          </w:p>
        </w:tc>
        <w:tc>
          <w:tcPr>
            <w:tcW w:w="3333" w:type="dxa"/>
            <w:tcBorders>
              <w:top w:val="single" w:color="auto" w:sz="6" w:space="0"/>
              <w:left w:val="single" w:color="auto" w:sz="6" w:space="0"/>
              <w:bottom w:val="single" w:color="auto" w:sz="6" w:space="0"/>
              <w:right w:val="single" w:color="auto" w:sz="6" w:space="0"/>
            </w:tcBorders>
            <w:shd w:val="clear" w:color="auto" w:fill="C3BD96" w:themeFill="background2" w:themeFillShade="BF"/>
            <w:vAlign w:val="center"/>
          </w:tcPr>
          <w:p>
            <w:pPr>
              <w:jc w:val="left"/>
              <w:rPr>
                <w:b/>
                <w:szCs w:val="21"/>
              </w:rPr>
            </w:pPr>
            <w:r>
              <w:rPr>
                <w:rFonts w:hint="eastAsia"/>
                <w:b/>
                <w:szCs w:val="21"/>
              </w:rPr>
              <w:t>说明</w:t>
            </w:r>
          </w:p>
        </w:tc>
        <w:tc>
          <w:tcPr>
            <w:tcW w:w="1667" w:type="dxa"/>
            <w:tcBorders>
              <w:top w:val="single" w:color="auto" w:sz="6" w:space="0"/>
              <w:left w:val="single" w:color="auto" w:sz="6" w:space="0"/>
              <w:bottom w:val="single" w:color="auto" w:sz="6" w:space="0"/>
              <w:right w:val="single" w:color="auto" w:sz="6" w:space="0"/>
            </w:tcBorders>
            <w:shd w:val="clear" w:color="auto" w:fill="C3BD96" w:themeFill="background2" w:themeFillShade="BF"/>
            <w:vAlign w:val="center"/>
          </w:tcPr>
          <w:p>
            <w:pPr>
              <w:adjustRightInd w:val="0"/>
              <w:spacing w:line="360" w:lineRule="auto"/>
              <w:jc w:val="left"/>
              <w:rPr>
                <w:szCs w:val="21"/>
              </w:rPr>
            </w:pPr>
            <w:r>
              <w:rPr>
                <w:rFonts w:hint="eastAsia"/>
                <w:b/>
                <w:bCs/>
                <w:szCs w:val="21"/>
                <w:lang w:val="zh-CN"/>
              </w:rPr>
              <w:t>数据类型</w:t>
            </w:r>
          </w:p>
        </w:tc>
        <w:tc>
          <w:tcPr>
            <w:tcW w:w="2080" w:type="dxa"/>
            <w:tcBorders>
              <w:top w:val="single" w:color="auto" w:sz="6" w:space="0"/>
              <w:left w:val="single" w:color="auto" w:sz="6" w:space="0"/>
              <w:bottom w:val="single" w:color="auto" w:sz="6" w:space="0"/>
              <w:right w:val="single" w:color="auto" w:sz="6" w:space="0"/>
            </w:tcBorders>
            <w:shd w:val="clear" w:color="auto" w:fill="C3BD96" w:themeFill="background2" w:themeFillShade="BF"/>
            <w:vAlign w:val="center"/>
          </w:tcPr>
          <w:p>
            <w:pPr>
              <w:adjustRightInd w:val="0"/>
              <w:spacing w:line="360" w:lineRule="auto"/>
              <w:jc w:val="left"/>
              <w:rPr>
                <w:b/>
                <w:bCs/>
                <w:szCs w:val="21"/>
                <w:lang w:val="zh-CN"/>
              </w:rPr>
            </w:pPr>
            <w:r>
              <w:rPr>
                <w:rFonts w:hint="eastAsia"/>
                <w:b/>
                <w:bCs/>
                <w:szCs w:val="21"/>
                <w:lang w:val="zh-CN"/>
              </w:rPr>
              <w:t>是否必填</w:t>
            </w:r>
          </w:p>
        </w:tc>
      </w:tr>
      <w:tr>
        <w:tblPrEx>
          <w:tblCellMar>
            <w:top w:w="0" w:type="dxa"/>
            <w:left w:w="108" w:type="dxa"/>
            <w:bottom w:w="0" w:type="dxa"/>
            <w:right w:w="108" w:type="dxa"/>
          </w:tblCellMar>
        </w:tblPrEx>
        <w:trPr>
          <w:trHeight w:val="388" w:hRule="atLeast"/>
        </w:trPr>
        <w:tc>
          <w:tcPr>
            <w:tcW w:w="2410"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orderId</w:t>
            </w:r>
          </w:p>
        </w:tc>
        <w:tc>
          <w:tcPr>
            <w:tcW w:w="3333"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订单号</w:t>
            </w:r>
          </w:p>
        </w:tc>
        <w:tc>
          <w:tcPr>
            <w:tcW w:w="1667"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String</w:t>
            </w:r>
          </w:p>
        </w:tc>
        <w:tc>
          <w:tcPr>
            <w:tcW w:w="2080"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是</w:t>
            </w:r>
          </w:p>
        </w:tc>
      </w:tr>
      <w:tr>
        <w:tblPrEx>
          <w:tblCellMar>
            <w:top w:w="0" w:type="dxa"/>
            <w:left w:w="108" w:type="dxa"/>
            <w:bottom w:w="0" w:type="dxa"/>
            <w:right w:w="108" w:type="dxa"/>
          </w:tblCellMar>
        </w:tblPrEx>
        <w:trPr>
          <w:trHeight w:val="388" w:hRule="atLeast"/>
        </w:trPr>
        <w:tc>
          <w:tcPr>
            <w:tcW w:w="2410"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guaranteeId</w:t>
            </w:r>
          </w:p>
        </w:tc>
        <w:tc>
          <w:tcPr>
            <w:tcW w:w="3333"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保函编号</w:t>
            </w:r>
          </w:p>
          <w:p>
            <w:pPr>
              <w:pStyle w:val="49"/>
              <w:rPr>
                <w:sz w:val="21"/>
                <w:szCs w:val="21"/>
              </w:rPr>
            </w:pPr>
            <w:r>
              <w:rPr>
                <w:rFonts w:hint="eastAsia"/>
                <w:sz w:val="21"/>
                <w:szCs w:val="21"/>
              </w:rPr>
              <w:t>当订单状态为5时，由外部系统生成并返回</w:t>
            </w:r>
          </w:p>
        </w:tc>
        <w:tc>
          <w:tcPr>
            <w:tcW w:w="1667"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String</w:t>
            </w:r>
          </w:p>
        </w:tc>
        <w:tc>
          <w:tcPr>
            <w:tcW w:w="2080"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否</w:t>
            </w:r>
          </w:p>
        </w:tc>
      </w:tr>
      <w:tr>
        <w:tblPrEx>
          <w:tblCellMar>
            <w:top w:w="0" w:type="dxa"/>
            <w:left w:w="108" w:type="dxa"/>
            <w:bottom w:w="0" w:type="dxa"/>
            <w:right w:w="108" w:type="dxa"/>
          </w:tblCellMar>
        </w:tblPrEx>
        <w:trPr>
          <w:trHeight w:val="388" w:hRule="atLeast"/>
        </w:trPr>
        <w:tc>
          <w:tcPr>
            <w:tcW w:w="2410"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validateCode</w:t>
            </w:r>
          </w:p>
        </w:tc>
        <w:tc>
          <w:tcPr>
            <w:tcW w:w="3333"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保函验真码</w:t>
            </w:r>
          </w:p>
          <w:p>
            <w:pPr>
              <w:pStyle w:val="49"/>
              <w:rPr>
                <w:sz w:val="21"/>
                <w:szCs w:val="21"/>
              </w:rPr>
            </w:pPr>
            <w:r>
              <w:rPr>
                <w:rFonts w:hint="eastAsia"/>
                <w:sz w:val="21"/>
                <w:szCs w:val="21"/>
              </w:rPr>
              <w:t>当订单状态为5时，由外部系统生成并返回</w:t>
            </w:r>
          </w:p>
        </w:tc>
        <w:tc>
          <w:tcPr>
            <w:tcW w:w="1667"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String</w:t>
            </w:r>
          </w:p>
        </w:tc>
        <w:tc>
          <w:tcPr>
            <w:tcW w:w="2080"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否</w:t>
            </w:r>
          </w:p>
        </w:tc>
      </w:tr>
      <w:tr>
        <w:tblPrEx>
          <w:tblCellMar>
            <w:top w:w="0" w:type="dxa"/>
            <w:left w:w="108" w:type="dxa"/>
            <w:bottom w:w="0" w:type="dxa"/>
            <w:right w:w="108" w:type="dxa"/>
          </w:tblCellMar>
        </w:tblPrEx>
        <w:trPr>
          <w:trHeight w:val="388" w:hRule="atLeast"/>
        </w:trPr>
        <w:tc>
          <w:tcPr>
            <w:tcW w:w="2410"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orderStatus</w:t>
            </w:r>
          </w:p>
        </w:tc>
        <w:tc>
          <w:tcPr>
            <w:tcW w:w="3333"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订单状态</w:t>
            </w:r>
          </w:p>
          <w:p>
            <w:pPr>
              <w:pStyle w:val="49"/>
              <w:rPr>
                <w:sz w:val="21"/>
                <w:szCs w:val="21"/>
              </w:rPr>
            </w:pPr>
          </w:p>
        </w:tc>
        <w:tc>
          <w:tcPr>
            <w:tcW w:w="1667" w:type="dxa"/>
            <w:tcBorders>
              <w:top w:val="single" w:color="auto" w:sz="6" w:space="0"/>
              <w:left w:val="single" w:color="auto" w:sz="6" w:space="0"/>
              <w:bottom w:val="single" w:color="auto" w:sz="6" w:space="0"/>
              <w:right w:val="single" w:color="auto" w:sz="6" w:space="0"/>
            </w:tcBorders>
          </w:tcPr>
          <w:p>
            <w:pPr>
              <w:pStyle w:val="49"/>
              <w:rPr>
                <w:sz w:val="21"/>
                <w:szCs w:val="21"/>
              </w:rPr>
            </w:pPr>
          </w:p>
        </w:tc>
        <w:tc>
          <w:tcPr>
            <w:tcW w:w="2080"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是，详见附录订单状态</w:t>
            </w:r>
          </w:p>
        </w:tc>
      </w:tr>
      <w:tr>
        <w:tblPrEx>
          <w:tblCellMar>
            <w:top w:w="0" w:type="dxa"/>
            <w:left w:w="108" w:type="dxa"/>
            <w:bottom w:w="0" w:type="dxa"/>
            <w:right w:w="108" w:type="dxa"/>
          </w:tblCellMar>
        </w:tblPrEx>
        <w:trPr>
          <w:trHeight w:val="388" w:hRule="atLeast"/>
        </w:trPr>
        <w:tc>
          <w:tcPr>
            <w:tcW w:w="2410"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insuranceCompany</w:t>
            </w:r>
          </w:p>
        </w:tc>
        <w:tc>
          <w:tcPr>
            <w:tcW w:w="3333"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承保单位</w:t>
            </w:r>
          </w:p>
        </w:tc>
        <w:tc>
          <w:tcPr>
            <w:tcW w:w="1667"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String</w:t>
            </w:r>
          </w:p>
        </w:tc>
        <w:tc>
          <w:tcPr>
            <w:tcW w:w="2080"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是</w:t>
            </w:r>
          </w:p>
        </w:tc>
      </w:tr>
      <w:tr>
        <w:tblPrEx>
          <w:tblCellMar>
            <w:top w:w="0" w:type="dxa"/>
            <w:left w:w="108" w:type="dxa"/>
            <w:bottom w:w="0" w:type="dxa"/>
            <w:right w:w="108" w:type="dxa"/>
          </w:tblCellMar>
        </w:tblPrEx>
        <w:trPr>
          <w:trHeight w:val="388" w:hRule="atLeast"/>
        </w:trPr>
        <w:tc>
          <w:tcPr>
            <w:tcW w:w="2410"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payStatus</w:t>
            </w:r>
          </w:p>
        </w:tc>
        <w:tc>
          <w:tcPr>
            <w:tcW w:w="3333"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缴费状态</w:t>
            </w:r>
          </w:p>
        </w:tc>
        <w:tc>
          <w:tcPr>
            <w:tcW w:w="1667"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Number</w:t>
            </w:r>
          </w:p>
        </w:tc>
        <w:tc>
          <w:tcPr>
            <w:tcW w:w="2080"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是  0:未缴费 1:已缴费</w:t>
            </w:r>
          </w:p>
        </w:tc>
      </w:tr>
      <w:tr>
        <w:tblPrEx>
          <w:tblCellMar>
            <w:top w:w="0" w:type="dxa"/>
            <w:left w:w="108" w:type="dxa"/>
            <w:bottom w:w="0" w:type="dxa"/>
            <w:right w:w="108" w:type="dxa"/>
          </w:tblCellMar>
        </w:tblPrEx>
        <w:trPr>
          <w:trHeight w:val="388" w:hRule="atLeast"/>
        </w:trPr>
        <w:tc>
          <w:tcPr>
            <w:tcW w:w="2410" w:type="dxa"/>
            <w:tcBorders>
              <w:top w:val="single" w:color="auto" w:sz="6" w:space="0"/>
              <w:left w:val="single" w:color="auto" w:sz="6" w:space="0"/>
              <w:bottom w:val="single" w:color="auto" w:sz="6" w:space="0"/>
              <w:right w:val="single" w:color="auto" w:sz="6" w:space="0"/>
            </w:tcBorders>
          </w:tcPr>
          <w:p>
            <w:pPr>
              <w:pStyle w:val="49"/>
              <w:rPr>
                <w:sz w:val="21"/>
                <w:szCs w:val="21"/>
              </w:rPr>
            </w:pPr>
            <w:bookmarkStart w:id="14" w:name="_Hlk24359352"/>
            <w:r>
              <w:rPr>
                <w:rFonts w:hint="eastAsia"/>
                <w:sz w:val="21"/>
                <w:szCs w:val="21"/>
              </w:rPr>
              <w:t>baoFei</w:t>
            </w:r>
          </w:p>
        </w:tc>
        <w:tc>
          <w:tcPr>
            <w:tcW w:w="3333"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保费</w:t>
            </w:r>
          </w:p>
        </w:tc>
        <w:tc>
          <w:tcPr>
            <w:tcW w:w="1667"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Number</w:t>
            </w:r>
          </w:p>
        </w:tc>
        <w:tc>
          <w:tcPr>
            <w:tcW w:w="2080"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是</w:t>
            </w:r>
          </w:p>
        </w:tc>
      </w:tr>
      <w:bookmarkEnd w:id="14"/>
      <w:tr>
        <w:tblPrEx>
          <w:tblCellMar>
            <w:top w:w="0" w:type="dxa"/>
            <w:left w:w="108" w:type="dxa"/>
            <w:bottom w:w="0" w:type="dxa"/>
            <w:right w:w="108" w:type="dxa"/>
          </w:tblCellMar>
        </w:tblPrEx>
        <w:trPr>
          <w:trHeight w:val="388" w:hRule="atLeast"/>
        </w:trPr>
        <w:tc>
          <w:tcPr>
            <w:tcW w:w="2410"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guaranteeUrl</w:t>
            </w:r>
          </w:p>
        </w:tc>
        <w:tc>
          <w:tcPr>
            <w:tcW w:w="3333"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电子保函下载地址</w:t>
            </w:r>
          </w:p>
        </w:tc>
        <w:tc>
          <w:tcPr>
            <w:tcW w:w="1667"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String</w:t>
            </w:r>
          </w:p>
        </w:tc>
        <w:tc>
          <w:tcPr>
            <w:tcW w:w="2080"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否</w:t>
            </w:r>
          </w:p>
        </w:tc>
      </w:tr>
      <w:tr>
        <w:tblPrEx>
          <w:tblCellMar>
            <w:top w:w="0" w:type="dxa"/>
            <w:left w:w="108" w:type="dxa"/>
            <w:bottom w:w="0" w:type="dxa"/>
            <w:right w:w="108" w:type="dxa"/>
          </w:tblCellMar>
        </w:tblPrEx>
        <w:trPr>
          <w:trHeight w:val="388" w:hRule="atLeast"/>
        </w:trPr>
        <w:tc>
          <w:tcPr>
            <w:tcW w:w="2410"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errorCode</w:t>
            </w:r>
          </w:p>
        </w:tc>
        <w:tc>
          <w:tcPr>
            <w:tcW w:w="3333" w:type="dxa"/>
            <w:tcBorders>
              <w:top w:val="single" w:color="auto" w:sz="6" w:space="0"/>
              <w:left w:val="single" w:color="auto" w:sz="6" w:space="0"/>
              <w:bottom w:val="single" w:color="auto" w:sz="6" w:space="0"/>
              <w:right w:val="single" w:color="auto" w:sz="6" w:space="0"/>
            </w:tcBorders>
          </w:tcPr>
          <w:p>
            <w:pPr>
              <w:rPr>
                <w:rFonts w:asciiTheme="minorEastAsia" w:hAnsiTheme="minorEastAsia" w:eastAsiaTheme="minorEastAsia"/>
                <w:szCs w:val="21"/>
              </w:rPr>
            </w:pPr>
            <w:r>
              <w:rPr>
                <w:rFonts w:hint="eastAsia" w:asciiTheme="minorEastAsia" w:hAnsiTheme="minorEastAsia"/>
                <w:szCs w:val="21"/>
              </w:rPr>
              <w:t>错误码</w:t>
            </w:r>
          </w:p>
        </w:tc>
        <w:tc>
          <w:tcPr>
            <w:tcW w:w="1667"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String</w:t>
            </w:r>
          </w:p>
        </w:tc>
        <w:tc>
          <w:tcPr>
            <w:tcW w:w="2080" w:type="dxa"/>
            <w:tcBorders>
              <w:top w:val="single" w:color="auto" w:sz="6" w:space="0"/>
              <w:left w:val="single" w:color="auto" w:sz="6" w:space="0"/>
              <w:bottom w:val="single" w:color="auto" w:sz="6" w:space="0"/>
              <w:right w:val="single" w:color="auto" w:sz="6" w:space="0"/>
            </w:tcBorders>
          </w:tcPr>
          <w:p>
            <w:pPr>
              <w:pStyle w:val="49"/>
              <w:rPr>
                <w:rFonts w:asciiTheme="minorEastAsia" w:hAnsiTheme="minorEastAsia"/>
                <w:sz w:val="21"/>
                <w:szCs w:val="21"/>
              </w:rPr>
            </w:pPr>
            <w:r>
              <w:rPr>
                <w:rFonts w:hint="eastAsia" w:asciiTheme="minorEastAsia" w:hAnsiTheme="minorEastAsia"/>
                <w:sz w:val="21"/>
                <w:szCs w:val="21"/>
              </w:rPr>
              <w:t>是</w:t>
            </w:r>
          </w:p>
          <w:p>
            <w:pPr>
              <w:pStyle w:val="49"/>
              <w:rPr>
                <w:rFonts w:asciiTheme="minorEastAsia" w:hAnsiTheme="minorEastAsia" w:eastAsiaTheme="minorEastAsia"/>
                <w:sz w:val="21"/>
                <w:szCs w:val="21"/>
              </w:rPr>
            </w:pPr>
            <w:r>
              <w:rPr>
                <w:rFonts w:hint="eastAsia" w:asciiTheme="minorEastAsia" w:hAnsiTheme="minorEastAsia"/>
                <w:sz w:val="21"/>
                <w:szCs w:val="21"/>
              </w:rPr>
              <w:t>0为正常，其他错误码参见附录</w:t>
            </w:r>
          </w:p>
        </w:tc>
      </w:tr>
      <w:tr>
        <w:tblPrEx>
          <w:tblCellMar>
            <w:top w:w="0" w:type="dxa"/>
            <w:left w:w="108" w:type="dxa"/>
            <w:bottom w:w="0" w:type="dxa"/>
            <w:right w:w="108" w:type="dxa"/>
          </w:tblCellMar>
        </w:tblPrEx>
        <w:trPr>
          <w:trHeight w:val="388" w:hRule="atLeast"/>
        </w:trPr>
        <w:tc>
          <w:tcPr>
            <w:tcW w:w="2410"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errorMsg</w:t>
            </w:r>
          </w:p>
        </w:tc>
        <w:tc>
          <w:tcPr>
            <w:tcW w:w="3333" w:type="dxa"/>
            <w:tcBorders>
              <w:top w:val="single" w:color="auto" w:sz="6" w:space="0"/>
              <w:left w:val="single" w:color="auto" w:sz="6" w:space="0"/>
              <w:bottom w:val="single" w:color="auto" w:sz="6" w:space="0"/>
              <w:right w:val="single" w:color="auto" w:sz="6" w:space="0"/>
            </w:tcBorders>
          </w:tcPr>
          <w:p>
            <w:pPr>
              <w:rPr>
                <w:rFonts w:asciiTheme="minorEastAsia" w:hAnsiTheme="minorEastAsia"/>
                <w:szCs w:val="21"/>
              </w:rPr>
            </w:pPr>
            <w:r>
              <w:rPr>
                <w:rFonts w:hint="eastAsia" w:asciiTheme="minorEastAsia" w:hAnsiTheme="minorEastAsia"/>
                <w:szCs w:val="21"/>
              </w:rPr>
              <w:t>错误信息</w:t>
            </w:r>
          </w:p>
        </w:tc>
        <w:tc>
          <w:tcPr>
            <w:tcW w:w="1667"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String</w:t>
            </w:r>
          </w:p>
        </w:tc>
        <w:tc>
          <w:tcPr>
            <w:tcW w:w="2080" w:type="dxa"/>
            <w:tcBorders>
              <w:top w:val="single" w:color="auto" w:sz="6" w:space="0"/>
              <w:left w:val="single" w:color="auto" w:sz="6" w:space="0"/>
              <w:bottom w:val="single" w:color="auto" w:sz="6" w:space="0"/>
              <w:right w:val="single" w:color="auto" w:sz="6" w:space="0"/>
            </w:tcBorders>
          </w:tcPr>
          <w:p>
            <w:pPr>
              <w:pStyle w:val="49"/>
              <w:rPr>
                <w:rFonts w:asciiTheme="minorEastAsia" w:hAnsiTheme="minorEastAsia"/>
                <w:sz w:val="21"/>
                <w:szCs w:val="21"/>
              </w:rPr>
            </w:pPr>
            <w:r>
              <w:rPr>
                <w:rFonts w:hint="eastAsia" w:asciiTheme="minorEastAsia" w:hAnsiTheme="minorEastAsia"/>
                <w:sz w:val="21"/>
                <w:szCs w:val="21"/>
              </w:rPr>
              <w:t>否</w:t>
            </w:r>
          </w:p>
        </w:tc>
      </w:tr>
    </w:tbl>
    <w:p>
      <w:pPr>
        <w:pStyle w:val="45"/>
        <w:ind w:firstLine="0" w:firstLineChars="0"/>
        <w:rPr>
          <w:rStyle w:val="29"/>
          <w:color w:val="auto"/>
        </w:rPr>
      </w:pPr>
    </w:p>
    <w:p>
      <w:pPr>
        <w:pStyle w:val="45"/>
        <w:ind w:firstLine="0" w:firstLineChars="0"/>
        <w:rPr>
          <w:rStyle w:val="29"/>
          <w:color w:val="auto"/>
        </w:rPr>
      </w:pPr>
    </w:p>
    <w:p>
      <w:pPr>
        <w:pStyle w:val="3"/>
      </w:pPr>
      <w:bookmarkStart w:id="15" w:name="_Toc4349_WPSOffice_Level2"/>
      <w:bookmarkStart w:id="16" w:name="_Toc37334933"/>
      <w:r>
        <w:rPr>
          <w:rFonts w:hint="eastAsia"/>
        </w:rPr>
        <w:t>保函结果接收接口</w:t>
      </w:r>
      <w:bookmarkEnd w:id="15"/>
      <w:r>
        <w:rPr>
          <w:rFonts w:hint="eastAsia"/>
        </w:rPr>
        <w:t>(可接受重复调用)</w:t>
      </w:r>
      <w:bookmarkEnd w:id="16"/>
    </w:p>
    <w:p>
      <w:pPr>
        <w:rPr>
          <w:rFonts w:ascii="Calibri" w:hAnsi="Calibri"/>
          <w:b/>
          <w:szCs w:val="22"/>
        </w:rPr>
      </w:pPr>
      <w:r>
        <w:rPr>
          <w:rFonts w:hint="eastAsia" w:ascii="Calibri" w:hAnsi="Calibri"/>
          <w:b/>
          <w:szCs w:val="22"/>
        </w:rPr>
        <w:t>接口说明：</w:t>
      </w:r>
    </w:p>
    <w:p>
      <w:pPr>
        <w:ind w:firstLine="420"/>
        <w:rPr>
          <w:rFonts w:ascii="Calibri" w:hAnsi="Calibri"/>
          <w:szCs w:val="22"/>
        </w:rPr>
      </w:pPr>
      <w:r>
        <w:rPr>
          <w:rFonts w:hint="eastAsia" w:ascii="Calibri" w:hAnsi="Calibri"/>
          <w:szCs w:val="22"/>
        </w:rPr>
        <w:t>接口由北京筑龙提供，当保函申请结果确定后，外部机构会调用该接口进行申请结果的推送。</w:t>
      </w:r>
    </w:p>
    <w:p>
      <w:pPr>
        <w:ind w:firstLine="420"/>
        <w:rPr>
          <w:rFonts w:ascii="Calibri" w:hAnsi="Calibri"/>
          <w:szCs w:val="22"/>
        </w:rPr>
      </w:pPr>
    </w:p>
    <w:p>
      <w:pPr>
        <w:rPr>
          <w:b/>
        </w:rPr>
      </w:pPr>
      <w:r>
        <w:rPr>
          <w:rFonts w:hint="eastAsia"/>
          <w:b/>
        </w:rPr>
        <w:t>请求地址：</w:t>
      </w:r>
    </w:p>
    <w:p>
      <w:pPr>
        <w:ind w:firstLine="420"/>
      </w:pPr>
      <w:r>
        <w:rPr>
          <w:rFonts w:hint="eastAsia"/>
        </w:rPr>
        <w:t>URL： http://****/****/pushElgApplyResult</w:t>
      </w:r>
    </w:p>
    <w:p>
      <w:pPr>
        <w:ind w:firstLine="420"/>
      </w:pPr>
    </w:p>
    <w:p>
      <w:pPr>
        <w:pStyle w:val="45"/>
        <w:ind w:firstLine="0" w:firstLineChars="0"/>
        <w:rPr>
          <w:b/>
        </w:rPr>
      </w:pPr>
      <w:r>
        <w:rPr>
          <w:rFonts w:hint="eastAsia"/>
          <w:b/>
        </w:rPr>
        <w:t>接口输入：</w:t>
      </w:r>
    </w:p>
    <w:tbl>
      <w:tblPr>
        <w:tblStyle w:val="26"/>
        <w:tblpPr w:leftFromText="180" w:rightFromText="180" w:vertAnchor="text" w:tblpY="1"/>
        <w:tblOverlap w:val="never"/>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0"/>
        <w:gridCol w:w="3100"/>
        <w:gridCol w:w="2209"/>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910" w:type="dxa"/>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名称</w:t>
            </w:r>
          </w:p>
        </w:tc>
        <w:tc>
          <w:tcPr>
            <w:tcW w:w="3100" w:type="dxa"/>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说明</w:t>
            </w:r>
            <w:r>
              <w:rPr>
                <w:rFonts w:asciiTheme="majorEastAsia" w:hAnsiTheme="majorEastAsia" w:eastAsiaTheme="majorEastAsia"/>
                <w:b/>
              </w:rPr>
              <w:tab/>
            </w:r>
          </w:p>
        </w:tc>
        <w:tc>
          <w:tcPr>
            <w:tcW w:w="2209" w:type="dxa"/>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类型</w:t>
            </w:r>
          </w:p>
        </w:tc>
        <w:tc>
          <w:tcPr>
            <w:tcW w:w="2131" w:type="dxa"/>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是否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vAlign w:val="center"/>
          </w:tcPr>
          <w:p>
            <w:pPr>
              <w:pStyle w:val="49"/>
              <w:rPr>
                <w:rFonts w:cs="宋体" w:asciiTheme="majorEastAsia" w:hAnsiTheme="majorEastAsia" w:eastAsiaTheme="majorEastAsia"/>
                <w:kern w:val="0"/>
                <w:sz w:val="21"/>
                <w:szCs w:val="21"/>
              </w:rPr>
            </w:pPr>
            <w:r>
              <w:rPr>
                <w:rFonts w:hint="eastAsia" w:asciiTheme="majorEastAsia" w:hAnsiTheme="majorEastAsia" w:eastAsiaTheme="majorEastAsia"/>
                <w:sz w:val="21"/>
                <w:szCs w:val="21"/>
              </w:rPr>
              <w:t>orderId</w:t>
            </w:r>
          </w:p>
        </w:tc>
        <w:tc>
          <w:tcPr>
            <w:tcW w:w="310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订单号ID</w:t>
            </w:r>
          </w:p>
        </w:tc>
        <w:tc>
          <w:tcPr>
            <w:tcW w:w="2209"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rFonts w:asciiTheme="majorEastAsia" w:hAnsiTheme="majorEastAsia" w:eastAsiaTheme="majorEastAsia"/>
                <w:sz w:val="21"/>
                <w:szCs w:val="21"/>
              </w:rPr>
            </w:pPr>
            <w:r>
              <w:rPr>
                <w:rFonts w:hint="eastAsia" w:asciiTheme="majorEastAsia" w:hAnsiTheme="majorEastAsia" w:eastAsiaTheme="major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rFonts w:cs="宋体" w:asciiTheme="majorEastAsia" w:hAnsiTheme="majorEastAsia" w:eastAsiaTheme="majorEastAsia"/>
                <w:kern w:val="0"/>
                <w:sz w:val="21"/>
                <w:szCs w:val="21"/>
              </w:rPr>
            </w:pPr>
            <w:r>
              <w:rPr>
                <w:rFonts w:hint="eastAsia" w:asciiTheme="majorEastAsia" w:hAnsiTheme="majorEastAsia" w:eastAsiaTheme="majorEastAsia"/>
                <w:sz w:val="21"/>
                <w:szCs w:val="21"/>
              </w:rPr>
              <w:t>orderStatus</w:t>
            </w:r>
          </w:p>
        </w:tc>
        <w:tc>
          <w:tcPr>
            <w:tcW w:w="310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保函订单结果</w:t>
            </w:r>
          </w:p>
        </w:tc>
        <w:tc>
          <w:tcPr>
            <w:tcW w:w="2209"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rFonts w:cs="宋体" w:asciiTheme="majorEastAsia" w:hAnsiTheme="majorEastAsia" w:eastAsiaTheme="majorEastAsia"/>
                <w:kern w:val="0"/>
                <w:sz w:val="21"/>
                <w:szCs w:val="21"/>
              </w:rPr>
            </w:pPr>
            <w:r>
              <w:rPr>
                <w:rFonts w:hint="eastAsia"/>
                <w:sz w:val="21"/>
                <w:szCs w:val="21"/>
              </w:rPr>
              <w:t>是，详见附录订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rFonts w:asciiTheme="majorEastAsia" w:hAnsiTheme="majorEastAsia" w:eastAsiaTheme="majorEastAsia"/>
                <w:sz w:val="21"/>
                <w:szCs w:val="21"/>
              </w:rPr>
            </w:pPr>
            <w:r>
              <w:rPr>
                <w:rFonts w:hint="eastAsia"/>
                <w:sz w:val="21"/>
                <w:szCs w:val="21"/>
              </w:rPr>
              <w:t>guaranteeId</w:t>
            </w:r>
          </w:p>
        </w:tc>
        <w:tc>
          <w:tcPr>
            <w:tcW w:w="3100" w:type="dxa"/>
          </w:tcPr>
          <w:p>
            <w:pPr>
              <w:pStyle w:val="49"/>
              <w:rPr>
                <w:sz w:val="21"/>
                <w:szCs w:val="21"/>
              </w:rPr>
            </w:pPr>
            <w:r>
              <w:rPr>
                <w:rFonts w:hint="eastAsia"/>
                <w:sz w:val="21"/>
                <w:szCs w:val="21"/>
              </w:rPr>
              <w:t>保函编号</w:t>
            </w:r>
          </w:p>
          <w:p>
            <w:pPr>
              <w:pStyle w:val="49"/>
              <w:rPr>
                <w:rFonts w:asciiTheme="majorEastAsia" w:hAnsiTheme="majorEastAsia" w:eastAsiaTheme="majorEastAsia"/>
                <w:sz w:val="21"/>
                <w:szCs w:val="21"/>
              </w:rPr>
            </w:pPr>
            <w:r>
              <w:rPr>
                <w:rFonts w:hint="eastAsia"/>
                <w:sz w:val="21"/>
                <w:szCs w:val="21"/>
              </w:rPr>
              <w:t>当订单状态为5时，由外部系统生成并返回</w:t>
            </w:r>
          </w:p>
        </w:tc>
        <w:tc>
          <w:tcPr>
            <w:tcW w:w="2209" w:type="dxa"/>
          </w:tcPr>
          <w:p>
            <w:pPr>
              <w:pStyle w:val="49"/>
              <w:rPr>
                <w:rFonts w:asciiTheme="majorEastAsia" w:hAnsiTheme="majorEastAsia" w:eastAsiaTheme="majorEastAsia"/>
                <w:sz w:val="21"/>
                <w:szCs w:val="21"/>
              </w:rPr>
            </w:pPr>
            <w:r>
              <w:rPr>
                <w:rFonts w:hint="eastAsia"/>
                <w:sz w:val="21"/>
                <w:szCs w:val="21"/>
              </w:rPr>
              <w:t>String</w:t>
            </w:r>
          </w:p>
        </w:tc>
        <w:tc>
          <w:tcPr>
            <w:tcW w:w="2131" w:type="dxa"/>
          </w:tcPr>
          <w:p>
            <w:pPr>
              <w:pStyle w:val="49"/>
              <w:rPr>
                <w:rFonts w:cs="宋体" w:asciiTheme="majorEastAsia" w:hAnsiTheme="majorEastAsia" w:eastAsiaTheme="majorEastAsia"/>
                <w:kern w:val="0"/>
                <w:sz w:val="21"/>
                <w:szCs w:val="21"/>
              </w:rPr>
            </w:pPr>
            <w:r>
              <w:rPr>
                <w:rFonts w:hint="eastAsia"/>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rFonts w:asciiTheme="majorEastAsia" w:hAnsiTheme="majorEastAsia" w:eastAsiaTheme="majorEastAsia"/>
                <w:sz w:val="21"/>
                <w:szCs w:val="21"/>
              </w:rPr>
            </w:pPr>
            <w:r>
              <w:rPr>
                <w:rFonts w:hint="eastAsia"/>
                <w:sz w:val="21"/>
                <w:szCs w:val="21"/>
              </w:rPr>
              <w:t>validateCode</w:t>
            </w:r>
          </w:p>
        </w:tc>
        <w:tc>
          <w:tcPr>
            <w:tcW w:w="3100" w:type="dxa"/>
          </w:tcPr>
          <w:p>
            <w:pPr>
              <w:pStyle w:val="49"/>
              <w:rPr>
                <w:sz w:val="21"/>
                <w:szCs w:val="21"/>
              </w:rPr>
            </w:pPr>
            <w:r>
              <w:rPr>
                <w:rFonts w:hint="eastAsia"/>
                <w:sz w:val="21"/>
                <w:szCs w:val="21"/>
              </w:rPr>
              <w:t>保函验真码</w:t>
            </w:r>
          </w:p>
          <w:p>
            <w:pPr>
              <w:pStyle w:val="49"/>
              <w:rPr>
                <w:rFonts w:asciiTheme="majorEastAsia" w:hAnsiTheme="majorEastAsia" w:eastAsiaTheme="majorEastAsia"/>
                <w:sz w:val="21"/>
                <w:szCs w:val="21"/>
              </w:rPr>
            </w:pPr>
            <w:r>
              <w:rPr>
                <w:rFonts w:hint="eastAsia"/>
                <w:sz w:val="21"/>
                <w:szCs w:val="21"/>
              </w:rPr>
              <w:t>当订单状态为5时，由外部系统生成并返回</w:t>
            </w:r>
          </w:p>
        </w:tc>
        <w:tc>
          <w:tcPr>
            <w:tcW w:w="2209" w:type="dxa"/>
          </w:tcPr>
          <w:p>
            <w:pPr>
              <w:pStyle w:val="49"/>
              <w:rPr>
                <w:rFonts w:asciiTheme="majorEastAsia" w:hAnsiTheme="majorEastAsia" w:eastAsiaTheme="majorEastAsia"/>
                <w:sz w:val="21"/>
                <w:szCs w:val="21"/>
              </w:rPr>
            </w:pPr>
            <w:r>
              <w:rPr>
                <w:rFonts w:hint="eastAsia"/>
                <w:sz w:val="21"/>
                <w:szCs w:val="21"/>
              </w:rPr>
              <w:t>String</w:t>
            </w:r>
          </w:p>
        </w:tc>
        <w:tc>
          <w:tcPr>
            <w:tcW w:w="2131" w:type="dxa"/>
          </w:tcPr>
          <w:p>
            <w:pPr>
              <w:pStyle w:val="49"/>
              <w:rPr>
                <w:rFonts w:cs="宋体" w:asciiTheme="majorEastAsia" w:hAnsiTheme="majorEastAsia" w:eastAsiaTheme="majorEastAsia"/>
                <w:kern w:val="0"/>
                <w:sz w:val="21"/>
                <w:szCs w:val="21"/>
              </w:rPr>
            </w:pPr>
            <w:r>
              <w:rPr>
                <w:rFonts w:hint="eastAsia"/>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sz w:val="21"/>
                <w:szCs w:val="21"/>
              </w:rPr>
            </w:pPr>
            <w:r>
              <w:rPr>
                <w:rFonts w:hint="eastAsia"/>
                <w:sz w:val="21"/>
                <w:szCs w:val="21"/>
              </w:rPr>
              <w:t>insuranceCompany</w:t>
            </w:r>
          </w:p>
        </w:tc>
        <w:tc>
          <w:tcPr>
            <w:tcW w:w="3100" w:type="dxa"/>
          </w:tcPr>
          <w:p>
            <w:pPr>
              <w:pStyle w:val="49"/>
              <w:rPr>
                <w:sz w:val="21"/>
                <w:szCs w:val="21"/>
              </w:rPr>
            </w:pPr>
            <w:r>
              <w:rPr>
                <w:rFonts w:hint="eastAsia"/>
                <w:sz w:val="21"/>
                <w:szCs w:val="21"/>
              </w:rPr>
              <w:t>承保单位</w:t>
            </w:r>
          </w:p>
        </w:tc>
        <w:tc>
          <w:tcPr>
            <w:tcW w:w="2209" w:type="dxa"/>
          </w:tcPr>
          <w:p>
            <w:pPr>
              <w:pStyle w:val="49"/>
              <w:rPr>
                <w:sz w:val="21"/>
                <w:szCs w:val="21"/>
              </w:rPr>
            </w:pPr>
            <w:r>
              <w:rPr>
                <w:rFonts w:hint="eastAsia"/>
                <w:sz w:val="21"/>
                <w:szCs w:val="21"/>
              </w:rPr>
              <w:t>String</w:t>
            </w:r>
          </w:p>
        </w:tc>
        <w:tc>
          <w:tcPr>
            <w:tcW w:w="2131" w:type="dxa"/>
          </w:tcPr>
          <w:p>
            <w:pPr>
              <w:pStyle w:val="49"/>
              <w:rPr>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sz w:val="21"/>
                <w:szCs w:val="21"/>
              </w:rPr>
            </w:pPr>
            <w:r>
              <w:rPr>
                <w:rFonts w:hint="eastAsia"/>
                <w:sz w:val="21"/>
                <w:szCs w:val="21"/>
              </w:rPr>
              <w:t>payStatus</w:t>
            </w:r>
          </w:p>
        </w:tc>
        <w:tc>
          <w:tcPr>
            <w:tcW w:w="3100" w:type="dxa"/>
          </w:tcPr>
          <w:p>
            <w:pPr>
              <w:pStyle w:val="49"/>
              <w:rPr>
                <w:sz w:val="21"/>
                <w:szCs w:val="21"/>
              </w:rPr>
            </w:pPr>
            <w:r>
              <w:rPr>
                <w:rFonts w:hint="eastAsia"/>
                <w:sz w:val="21"/>
                <w:szCs w:val="21"/>
              </w:rPr>
              <w:t>缴费状态</w:t>
            </w:r>
          </w:p>
        </w:tc>
        <w:tc>
          <w:tcPr>
            <w:tcW w:w="2209" w:type="dxa"/>
          </w:tcPr>
          <w:p>
            <w:pPr>
              <w:pStyle w:val="49"/>
              <w:rPr>
                <w:sz w:val="21"/>
                <w:szCs w:val="21"/>
              </w:rPr>
            </w:pPr>
            <w:r>
              <w:rPr>
                <w:rFonts w:hint="eastAsia"/>
                <w:sz w:val="21"/>
                <w:szCs w:val="21"/>
              </w:rPr>
              <w:t>Number</w:t>
            </w:r>
          </w:p>
        </w:tc>
        <w:tc>
          <w:tcPr>
            <w:tcW w:w="2131" w:type="dxa"/>
          </w:tcPr>
          <w:p>
            <w:pPr>
              <w:pStyle w:val="49"/>
              <w:rPr>
                <w:sz w:val="21"/>
                <w:szCs w:val="21"/>
              </w:rPr>
            </w:pPr>
            <w:r>
              <w:rPr>
                <w:rFonts w:hint="eastAsia"/>
                <w:sz w:val="21"/>
                <w:szCs w:val="21"/>
              </w:rPr>
              <w:t>是  0:未缴费 1:已缴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sz w:val="21"/>
                <w:szCs w:val="21"/>
              </w:rPr>
            </w:pPr>
            <w:r>
              <w:rPr>
                <w:rFonts w:hint="eastAsia"/>
                <w:sz w:val="21"/>
                <w:szCs w:val="21"/>
              </w:rPr>
              <w:t>baoFei</w:t>
            </w:r>
          </w:p>
        </w:tc>
        <w:tc>
          <w:tcPr>
            <w:tcW w:w="3100" w:type="dxa"/>
          </w:tcPr>
          <w:p>
            <w:pPr>
              <w:pStyle w:val="49"/>
              <w:rPr>
                <w:sz w:val="21"/>
                <w:szCs w:val="21"/>
              </w:rPr>
            </w:pPr>
            <w:r>
              <w:rPr>
                <w:rFonts w:hint="eastAsia"/>
                <w:sz w:val="21"/>
                <w:szCs w:val="21"/>
              </w:rPr>
              <w:t>保费</w:t>
            </w:r>
          </w:p>
        </w:tc>
        <w:tc>
          <w:tcPr>
            <w:tcW w:w="2209" w:type="dxa"/>
          </w:tcPr>
          <w:p>
            <w:pPr>
              <w:pStyle w:val="49"/>
              <w:rPr>
                <w:sz w:val="21"/>
                <w:szCs w:val="21"/>
              </w:rPr>
            </w:pPr>
            <w:r>
              <w:rPr>
                <w:rFonts w:hint="eastAsia"/>
                <w:sz w:val="21"/>
                <w:szCs w:val="21"/>
              </w:rPr>
              <w:t>Number</w:t>
            </w:r>
          </w:p>
        </w:tc>
        <w:tc>
          <w:tcPr>
            <w:tcW w:w="2131" w:type="dxa"/>
          </w:tcPr>
          <w:p>
            <w:pPr>
              <w:pStyle w:val="49"/>
              <w:rPr>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sz w:val="21"/>
                <w:szCs w:val="21"/>
              </w:rPr>
            </w:pPr>
            <w:r>
              <w:rPr>
                <w:rFonts w:hint="eastAsia"/>
                <w:sz w:val="21"/>
                <w:szCs w:val="21"/>
              </w:rPr>
              <w:t>jumpUrl</w:t>
            </w:r>
          </w:p>
        </w:tc>
        <w:tc>
          <w:tcPr>
            <w:tcW w:w="3100" w:type="dxa"/>
          </w:tcPr>
          <w:p>
            <w:pPr>
              <w:pStyle w:val="49"/>
              <w:rPr>
                <w:sz w:val="21"/>
                <w:szCs w:val="21"/>
              </w:rPr>
            </w:pPr>
            <w:r>
              <w:rPr>
                <w:rFonts w:hint="eastAsia"/>
                <w:sz w:val="21"/>
                <w:szCs w:val="21"/>
              </w:rPr>
              <w:t>跳转链接，订单状态为3时返回</w:t>
            </w:r>
          </w:p>
        </w:tc>
        <w:tc>
          <w:tcPr>
            <w:tcW w:w="2209" w:type="dxa"/>
          </w:tcPr>
          <w:p>
            <w:pPr>
              <w:pStyle w:val="49"/>
              <w:rPr>
                <w:sz w:val="21"/>
                <w:szCs w:val="21"/>
              </w:rPr>
            </w:pPr>
            <w:r>
              <w:rPr>
                <w:rFonts w:hint="eastAsia"/>
                <w:sz w:val="21"/>
                <w:szCs w:val="21"/>
              </w:rPr>
              <w:t>String</w:t>
            </w:r>
          </w:p>
        </w:tc>
        <w:tc>
          <w:tcPr>
            <w:tcW w:w="2131" w:type="dxa"/>
          </w:tcPr>
          <w:p>
            <w:pPr>
              <w:pStyle w:val="49"/>
              <w:rPr>
                <w:sz w:val="21"/>
                <w:szCs w:val="21"/>
              </w:rPr>
            </w:pPr>
            <w:r>
              <w:rPr>
                <w:rFonts w:hint="eastAsia"/>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shd w:val="clear" w:color="auto" w:fill="auto"/>
          </w:tcPr>
          <w:p>
            <w:pPr>
              <w:pStyle w:val="49"/>
              <w:rPr>
                <w:rFonts w:asciiTheme="majorEastAsia" w:hAnsiTheme="majorEastAsia" w:eastAsiaTheme="majorEastAsia"/>
                <w:sz w:val="21"/>
                <w:szCs w:val="21"/>
              </w:rPr>
            </w:pPr>
            <w:r>
              <w:rPr>
                <w:rFonts w:hint="eastAsia" w:asciiTheme="majorEastAsia" w:hAnsiTheme="majorEastAsia" w:eastAsiaTheme="majorEastAsia"/>
                <w:sz w:val="21"/>
                <w:szCs w:val="21"/>
              </w:rPr>
              <w:t>guaranteeUrl</w:t>
            </w:r>
          </w:p>
        </w:tc>
        <w:tc>
          <w:tcPr>
            <w:tcW w:w="3100" w:type="dxa"/>
            <w:shd w:val="clear" w:color="auto" w:fill="auto"/>
          </w:tcPr>
          <w:p>
            <w:pPr>
              <w:pStyle w:val="49"/>
              <w:rPr>
                <w:rFonts w:cs="宋体" w:asciiTheme="majorEastAsia" w:hAnsiTheme="majorEastAsia" w:eastAsiaTheme="majorEastAsia"/>
                <w:kern w:val="0"/>
                <w:sz w:val="21"/>
                <w:szCs w:val="21"/>
              </w:rPr>
            </w:pPr>
            <w:r>
              <w:rPr>
                <w:rFonts w:hint="eastAsia" w:asciiTheme="majorEastAsia" w:hAnsiTheme="majorEastAsia" w:eastAsiaTheme="majorEastAsia"/>
                <w:sz w:val="21"/>
                <w:szCs w:val="21"/>
              </w:rPr>
              <w:t>电子保函下载地址，订单状态为5时返回</w:t>
            </w:r>
          </w:p>
        </w:tc>
        <w:tc>
          <w:tcPr>
            <w:tcW w:w="2209" w:type="dxa"/>
            <w:shd w:val="clear" w:color="auto" w:fill="auto"/>
          </w:tcPr>
          <w:p>
            <w:pPr>
              <w:pStyle w:val="49"/>
              <w:rPr>
                <w:rFonts w:cs="宋体" w:asciiTheme="majorEastAsia" w:hAnsiTheme="majorEastAsia" w:eastAsiaTheme="majorEastAsia"/>
                <w:kern w:val="0"/>
                <w:sz w:val="21"/>
                <w:szCs w:val="21"/>
              </w:rPr>
            </w:pPr>
            <w:r>
              <w:rPr>
                <w:rFonts w:hint="eastAsia" w:asciiTheme="majorEastAsia" w:hAnsiTheme="majorEastAsia" w:eastAsiaTheme="majorEastAsia"/>
                <w:sz w:val="21"/>
                <w:szCs w:val="21"/>
              </w:rPr>
              <w:t>String</w:t>
            </w:r>
          </w:p>
        </w:tc>
        <w:tc>
          <w:tcPr>
            <w:tcW w:w="2131" w:type="dxa"/>
            <w:shd w:val="clear" w:color="auto" w:fill="auto"/>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timeStamp</w:t>
            </w:r>
          </w:p>
        </w:tc>
        <w:tc>
          <w:tcPr>
            <w:tcW w:w="3100" w:type="dxa"/>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时间戳字符串（毫秒级）</w:t>
            </w:r>
          </w:p>
        </w:tc>
        <w:tc>
          <w:tcPr>
            <w:tcW w:w="2209" w:type="dxa"/>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String</w:t>
            </w:r>
          </w:p>
        </w:tc>
        <w:tc>
          <w:tcPr>
            <w:tcW w:w="2131" w:type="dxa"/>
          </w:tcPr>
          <w:p>
            <w:pPr>
              <w:rPr>
                <w:rFonts w:asciiTheme="majorEastAsia" w:hAnsiTheme="majorEastAsia" w:eastAsiaTheme="majorEastAsia"/>
                <w:szCs w:val="21"/>
              </w:rPr>
            </w:pPr>
            <w:r>
              <w:rPr>
                <w:rFonts w:hint="eastAsia" w:asciiTheme="majorEastAsia" w:hAnsiTheme="majorEastAsia" w:eastAsiaTheme="majorEastAsi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rFonts w:cs="宋体" w:asciiTheme="majorEastAsia" w:hAnsiTheme="majorEastAsia" w:eastAsiaTheme="majorEastAsia"/>
                <w:kern w:val="0"/>
                <w:szCs w:val="21"/>
              </w:rPr>
            </w:pPr>
            <w:r>
              <w:rPr>
                <w:rFonts w:hint="eastAsia" w:asciiTheme="majorEastAsia" w:hAnsiTheme="majorEastAsia" w:eastAsiaTheme="majorEastAsia"/>
                <w:sz w:val="21"/>
                <w:szCs w:val="21"/>
              </w:rPr>
              <w:t>platformCode</w:t>
            </w:r>
          </w:p>
        </w:tc>
        <w:tc>
          <w:tcPr>
            <w:tcW w:w="3100" w:type="dxa"/>
          </w:tcPr>
          <w:p>
            <w:pPr>
              <w:rPr>
                <w:rFonts w:cs="宋体" w:asciiTheme="majorEastAsia" w:hAnsiTheme="majorEastAsia" w:eastAsiaTheme="majorEastAsia"/>
                <w:kern w:val="0"/>
                <w:szCs w:val="21"/>
              </w:rPr>
            </w:pPr>
            <w:r>
              <w:rPr>
                <w:rFonts w:hint="eastAsia" w:asciiTheme="majorEastAsia" w:hAnsiTheme="majorEastAsia" w:eastAsiaTheme="majorEastAsia"/>
                <w:szCs w:val="21"/>
              </w:rPr>
              <w:t>第三方平台编号（由北京筑龙提供）</w:t>
            </w:r>
          </w:p>
        </w:tc>
        <w:tc>
          <w:tcPr>
            <w:tcW w:w="2209" w:type="dxa"/>
          </w:tcPr>
          <w:p>
            <w:pPr>
              <w:pStyle w:val="49"/>
              <w:ind w:firstLine="420" w:firstLineChars="200"/>
              <w:rPr>
                <w:rFonts w:cs="宋体" w:asciiTheme="majorEastAsia" w:hAnsiTheme="majorEastAsia" w:eastAsiaTheme="majorEastAsia"/>
                <w:kern w:val="0"/>
                <w:szCs w:val="21"/>
              </w:rPr>
            </w:pPr>
            <w:r>
              <w:rPr>
                <w:rFonts w:hint="eastAsia" w:asciiTheme="majorEastAsia" w:hAnsiTheme="majorEastAsia" w:eastAsiaTheme="majorEastAsia"/>
                <w:sz w:val="21"/>
                <w:szCs w:val="21"/>
              </w:rPr>
              <w:t>String</w:t>
            </w:r>
          </w:p>
        </w:tc>
        <w:tc>
          <w:tcPr>
            <w:tcW w:w="2131" w:type="dxa"/>
          </w:tcPr>
          <w:p>
            <w:pPr>
              <w:pStyle w:val="49"/>
              <w:rPr>
                <w:rFonts w:asciiTheme="majorEastAsia" w:hAnsiTheme="majorEastAsia" w:eastAsiaTheme="majorEastAsia"/>
              </w:rPr>
            </w:pPr>
            <w:r>
              <w:rPr>
                <w:rFonts w:hint="eastAsia" w:asciiTheme="majorEastAsia" w:hAnsiTheme="majorEastAsia" w:eastAsiaTheme="major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signStr</w:t>
            </w:r>
          </w:p>
        </w:tc>
        <w:tc>
          <w:tcPr>
            <w:tcW w:w="3100" w:type="dxa"/>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验签加密串</w:t>
            </w:r>
          </w:p>
        </w:tc>
        <w:tc>
          <w:tcPr>
            <w:tcW w:w="2209" w:type="dxa"/>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String</w:t>
            </w:r>
          </w:p>
        </w:tc>
        <w:tc>
          <w:tcPr>
            <w:tcW w:w="2131" w:type="dxa"/>
            <w:vAlign w:val="center"/>
          </w:tcPr>
          <w:p>
            <w:pPr>
              <w:rPr>
                <w:rFonts w:asciiTheme="majorEastAsia" w:hAnsiTheme="majorEastAsia" w:eastAsiaTheme="majorEastAsia"/>
              </w:rPr>
            </w:pPr>
            <w:r>
              <w:rPr>
                <w:rFonts w:hint="eastAsia" w:asciiTheme="majorEastAsia" w:hAnsiTheme="majorEastAsia" w:eastAsiaTheme="majorEastAsia"/>
              </w:rPr>
              <w:t>是</w:t>
            </w:r>
          </w:p>
        </w:tc>
      </w:tr>
    </w:tbl>
    <w:p/>
    <w:p>
      <w:pPr>
        <w:pStyle w:val="45"/>
        <w:numPr>
          <w:ilvl w:val="0"/>
          <w:numId w:val="11"/>
        </w:numPr>
        <w:ind w:firstLineChars="0"/>
        <w:rPr>
          <w:szCs w:val="21"/>
        </w:rPr>
      </w:pPr>
      <w:r>
        <w:rPr>
          <w:rFonts w:hint="eastAsia"/>
          <w:szCs w:val="21"/>
        </w:rPr>
        <w:t>接口输出</w:t>
      </w:r>
    </w:p>
    <w:tbl>
      <w:tblPr>
        <w:tblStyle w:val="25"/>
        <w:tblW w:w="9490" w:type="dxa"/>
        <w:tblInd w:w="0" w:type="dxa"/>
        <w:tblLayout w:type="fixed"/>
        <w:tblCellMar>
          <w:top w:w="0" w:type="dxa"/>
          <w:left w:w="108" w:type="dxa"/>
          <w:bottom w:w="0" w:type="dxa"/>
          <w:right w:w="108" w:type="dxa"/>
        </w:tblCellMar>
      </w:tblPr>
      <w:tblGrid>
        <w:gridCol w:w="1906"/>
        <w:gridCol w:w="3128"/>
        <w:gridCol w:w="2156"/>
        <w:gridCol w:w="2300"/>
      </w:tblGrid>
      <w:tr>
        <w:tblPrEx>
          <w:tblCellMar>
            <w:top w:w="0" w:type="dxa"/>
            <w:left w:w="108" w:type="dxa"/>
            <w:bottom w:w="0" w:type="dxa"/>
            <w:right w:w="108" w:type="dxa"/>
          </w:tblCellMar>
        </w:tblPrEx>
        <w:trPr>
          <w:trHeight w:val="492" w:hRule="atLeast"/>
        </w:trPr>
        <w:tc>
          <w:tcPr>
            <w:tcW w:w="1906" w:type="dxa"/>
            <w:tcBorders>
              <w:top w:val="single" w:color="auto" w:sz="6" w:space="0"/>
              <w:left w:val="single" w:color="auto" w:sz="6" w:space="0"/>
              <w:bottom w:val="single" w:color="auto" w:sz="6" w:space="0"/>
              <w:right w:val="single" w:color="auto" w:sz="6" w:space="0"/>
            </w:tcBorders>
            <w:shd w:val="clear" w:color="auto" w:fill="C3BD96" w:themeFill="background2" w:themeFillShade="BF"/>
          </w:tcPr>
          <w:p>
            <w:pPr>
              <w:adjustRightInd w:val="0"/>
              <w:spacing w:line="360" w:lineRule="auto"/>
              <w:ind w:firstLine="482"/>
              <w:jc w:val="center"/>
              <w:rPr>
                <w:szCs w:val="21"/>
              </w:rPr>
            </w:pPr>
            <w:r>
              <w:rPr>
                <w:rFonts w:hint="eastAsia"/>
                <w:b/>
                <w:bCs/>
                <w:szCs w:val="21"/>
                <w:lang w:val="zh-CN"/>
              </w:rPr>
              <w:t>名称</w:t>
            </w:r>
          </w:p>
        </w:tc>
        <w:tc>
          <w:tcPr>
            <w:tcW w:w="3128" w:type="dxa"/>
            <w:tcBorders>
              <w:top w:val="single" w:color="auto" w:sz="6" w:space="0"/>
              <w:left w:val="single" w:color="auto" w:sz="6" w:space="0"/>
              <w:bottom w:val="single" w:color="auto" w:sz="6" w:space="0"/>
              <w:right w:val="single" w:color="auto" w:sz="6" w:space="0"/>
            </w:tcBorders>
            <w:shd w:val="clear" w:color="auto" w:fill="C3BD96" w:themeFill="background2" w:themeFillShade="BF"/>
          </w:tcPr>
          <w:p>
            <w:pPr>
              <w:rPr>
                <w:b/>
                <w:szCs w:val="21"/>
              </w:rPr>
            </w:pPr>
            <w:r>
              <w:rPr>
                <w:rFonts w:hint="eastAsia"/>
                <w:b/>
                <w:szCs w:val="21"/>
              </w:rPr>
              <w:t>说明</w:t>
            </w:r>
          </w:p>
        </w:tc>
        <w:tc>
          <w:tcPr>
            <w:tcW w:w="2156" w:type="dxa"/>
            <w:tcBorders>
              <w:top w:val="single" w:color="auto" w:sz="6" w:space="0"/>
              <w:left w:val="single" w:color="auto" w:sz="6" w:space="0"/>
              <w:bottom w:val="single" w:color="auto" w:sz="6" w:space="0"/>
              <w:right w:val="single" w:color="auto" w:sz="6" w:space="0"/>
            </w:tcBorders>
            <w:shd w:val="clear" w:color="auto" w:fill="C3BD96" w:themeFill="background2" w:themeFillShade="BF"/>
          </w:tcPr>
          <w:p>
            <w:pPr>
              <w:adjustRightInd w:val="0"/>
              <w:spacing w:line="360" w:lineRule="auto"/>
              <w:ind w:firstLine="482"/>
              <w:jc w:val="center"/>
              <w:rPr>
                <w:szCs w:val="21"/>
              </w:rPr>
            </w:pPr>
            <w:r>
              <w:rPr>
                <w:rFonts w:hint="eastAsia"/>
                <w:b/>
                <w:bCs/>
                <w:szCs w:val="21"/>
                <w:lang w:val="zh-CN"/>
              </w:rPr>
              <w:t>数据类型</w:t>
            </w:r>
          </w:p>
        </w:tc>
        <w:tc>
          <w:tcPr>
            <w:tcW w:w="2300" w:type="dxa"/>
            <w:tcBorders>
              <w:top w:val="single" w:color="auto" w:sz="6" w:space="0"/>
              <w:left w:val="single" w:color="auto" w:sz="6" w:space="0"/>
              <w:bottom w:val="single" w:color="auto" w:sz="6" w:space="0"/>
              <w:right w:val="single" w:color="auto" w:sz="6" w:space="0"/>
            </w:tcBorders>
            <w:shd w:val="clear" w:color="auto" w:fill="C3BD96" w:themeFill="background2" w:themeFillShade="BF"/>
          </w:tcPr>
          <w:p>
            <w:pPr>
              <w:adjustRightInd w:val="0"/>
              <w:spacing w:line="360" w:lineRule="auto"/>
              <w:ind w:firstLine="482"/>
              <w:jc w:val="center"/>
              <w:rPr>
                <w:b/>
                <w:bCs/>
                <w:szCs w:val="21"/>
                <w:lang w:val="zh-CN"/>
              </w:rPr>
            </w:pPr>
            <w:r>
              <w:rPr>
                <w:rFonts w:hint="eastAsia"/>
                <w:b/>
                <w:bCs/>
                <w:szCs w:val="21"/>
                <w:lang w:val="zh-CN"/>
              </w:rPr>
              <w:t>是否必填</w:t>
            </w:r>
          </w:p>
        </w:tc>
      </w:tr>
      <w:tr>
        <w:tblPrEx>
          <w:tblCellMar>
            <w:top w:w="0" w:type="dxa"/>
            <w:left w:w="108" w:type="dxa"/>
            <w:bottom w:w="0" w:type="dxa"/>
            <w:right w:w="108" w:type="dxa"/>
          </w:tblCellMar>
        </w:tblPrEx>
        <w:trPr>
          <w:trHeight w:val="388" w:hRule="atLeast"/>
        </w:trPr>
        <w:tc>
          <w:tcPr>
            <w:tcW w:w="1906"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errorCode</w:t>
            </w:r>
          </w:p>
        </w:tc>
        <w:tc>
          <w:tcPr>
            <w:tcW w:w="3128" w:type="dxa"/>
            <w:tcBorders>
              <w:top w:val="single" w:color="auto" w:sz="6" w:space="0"/>
              <w:left w:val="single" w:color="auto" w:sz="6" w:space="0"/>
              <w:bottom w:val="single" w:color="auto" w:sz="6" w:space="0"/>
              <w:right w:val="single" w:color="auto" w:sz="6" w:space="0"/>
            </w:tcBorders>
          </w:tcPr>
          <w:p>
            <w:pPr>
              <w:rPr>
                <w:rFonts w:asciiTheme="minorEastAsia" w:hAnsiTheme="minorEastAsia" w:eastAsiaTheme="minorEastAsia"/>
                <w:szCs w:val="21"/>
              </w:rPr>
            </w:pPr>
            <w:r>
              <w:rPr>
                <w:rFonts w:hint="eastAsia" w:asciiTheme="minorEastAsia" w:hAnsiTheme="minorEastAsia"/>
                <w:szCs w:val="21"/>
              </w:rPr>
              <w:t>错误码</w:t>
            </w:r>
          </w:p>
        </w:tc>
        <w:tc>
          <w:tcPr>
            <w:tcW w:w="2156"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String</w:t>
            </w:r>
          </w:p>
        </w:tc>
        <w:tc>
          <w:tcPr>
            <w:tcW w:w="2300" w:type="dxa"/>
            <w:tcBorders>
              <w:top w:val="single" w:color="auto" w:sz="6" w:space="0"/>
              <w:left w:val="single" w:color="auto" w:sz="6" w:space="0"/>
              <w:bottom w:val="single" w:color="auto" w:sz="6" w:space="0"/>
              <w:right w:val="single" w:color="auto" w:sz="6" w:space="0"/>
            </w:tcBorders>
          </w:tcPr>
          <w:p>
            <w:pPr>
              <w:pStyle w:val="49"/>
              <w:rPr>
                <w:rFonts w:asciiTheme="minorEastAsia" w:hAnsiTheme="minorEastAsia"/>
                <w:sz w:val="21"/>
                <w:szCs w:val="21"/>
              </w:rPr>
            </w:pPr>
            <w:r>
              <w:rPr>
                <w:rFonts w:hint="eastAsia" w:asciiTheme="minorEastAsia" w:hAnsiTheme="minorEastAsia"/>
                <w:sz w:val="21"/>
                <w:szCs w:val="21"/>
              </w:rPr>
              <w:t>是</w:t>
            </w:r>
          </w:p>
          <w:p>
            <w:pPr>
              <w:pStyle w:val="49"/>
              <w:rPr>
                <w:rFonts w:asciiTheme="minorEastAsia" w:hAnsiTheme="minorEastAsia" w:eastAsiaTheme="minorEastAsia"/>
                <w:sz w:val="21"/>
                <w:szCs w:val="21"/>
              </w:rPr>
            </w:pPr>
            <w:r>
              <w:rPr>
                <w:rFonts w:hint="eastAsia" w:asciiTheme="minorEastAsia" w:hAnsiTheme="minorEastAsia"/>
                <w:sz w:val="21"/>
                <w:szCs w:val="21"/>
              </w:rPr>
              <w:t>0为正常，其他错误码参见附录</w:t>
            </w:r>
          </w:p>
        </w:tc>
      </w:tr>
      <w:tr>
        <w:tblPrEx>
          <w:tblCellMar>
            <w:top w:w="0" w:type="dxa"/>
            <w:left w:w="108" w:type="dxa"/>
            <w:bottom w:w="0" w:type="dxa"/>
            <w:right w:w="108" w:type="dxa"/>
          </w:tblCellMar>
        </w:tblPrEx>
        <w:trPr>
          <w:trHeight w:val="388" w:hRule="atLeast"/>
        </w:trPr>
        <w:tc>
          <w:tcPr>
            <w:tcW w:w="1906"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errorMsg</w:t>
            </w:r>
          </w:p>
        </w:tc>
        <w:tc>
          <w:tcPr>
            <w:tcW w:w="3128" w:type="dxa"/>
            <w:tcBorders>
              <w:top w:val="single" w:color="auto" w:sz="6" w:space="0"/>
              <w:left w:val="single" w:color="auto" w:sz="6" w:space="0"/>
              <w:bottom w:val="single" w:color="auto" w:sz="6" w:space="0"/>
              <w:right w:val="single" w:color="auto" w:sz="6" w:space="0"/>
            </w:tcBorders>
          </w:tcPr>
          <w:p>
            <w:pPr>
              <w:rPr>
                <w:rFonts w:asciiTheme="minorEastAsia" w:hAnsiTheme="minorEastAsia"/>
                <w:szCs w:val="21"/>
              </w:rPr>
            </w:pPr>
            <w:r>
              <w:rPr>
                <w:rFonts w:hint="eastAsia" w:asciiTheme="minorEastAsia" w:hAnsiTheme="minorEastAsia"/>
                <w:szCs w:val="21"/>
              </w:rPr>
              <w:t>错误信息</w:t>
            </w:r>
          </w:p>
        </w:tc>
        <w:tc>
          <w:tcPr>
            <w:tcW w:w="2156"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String</w:t>
            </w:r>
          </w:p>
        </w:tc>
        <w:tc>
          <w:tcPr>
            <w:tcW w:w="2300" w:type="dxa"/>
            <w:tcBorders>
              <w:top w:val="single" w:color="auto" w:sz="6" w:space="0"/>
              <w:left w:val="single" w:color="auto" w:sz="6" w:space="0"/>
              <w:bottom w:val="single" w:color="auto" w:sz="6" w:space="0"/>
              <w:right w:val="single" w:color="auto" w:sz="6" w:space="0"/>
            </w:tcBorders>
          </w:tcPr>
          <w:p>
            <w:pPr>
              <w:pStyle w:val="49"/>
              <w:rPr>
                <w:rFonts w:asciiTheme="minorEastAsia" w:hAnsiTheme="minorEastAsia"/>
                <w:sz w:val="21"/>
                <w:szCs w:val="21"/>
              </w:rPr>
            </w:pPr>
            <w:r>
              <w:rPr>
                <w:rFonts w:hint="eastAsia" w:asciiTheme="minorEastAsia" w:hAnsiTheme="minorEastAsia"/>
                <w:sz w:val="21"/>
                <w:szCs w:val="21"/>
              </w:rPr>
              <w:t>否</w:t>
            </w:r>
          </w:p>
        </w:tc>
      </w:tr>
    </w:tbl>
    <w:p>
      <w:pPr>
        <w:pStyle w:val="3"/>
      </w:pPr>
      <w:bookmarkStart w:id="17" w:name="_Toc37334934"/>
      <w:r>
        <w:rPr>
          <w:rFonts w:hint="eastAsia"/>
        </w:rPr>
        <w:t>项目信息回传接口(外部系统提供)</w:t>
      </w:r>
      <w:bookmarkEnd w:id="17"/>
    </w:p>
    <w:p>
      <w:pPr>
        <w:rPr>
          <w:rFonts w:ascii="Calibri" w:hAnsi="Calibri"/>
          <w:b/>
          <w:szCs w:val="22"/>
        </w:rPr>
      </w:pPr>
      <w:r>
        <w:rPr>
          <w:rFonts w:hint="eastAsia" w:ascii="Calibri" w:hAnsi="Calibri"/>
          <w:b/>
          <w:szCs w:val="22"/>
        </w:rPr>
        <w:t>接口说明：</w:t>
      </w:r>
    </w:p>
    <w:p>
      <w:pPr>
        <w:ind w:firstLine="420"/>
        <w:rPr>
          <w:rFonts w:ascii="Calibri" w:hAnsi="Calibri"/>
          <w:color w:val="FF0000"/>
          <w:szCs w:val="22"/>
        </w:rPr>
      </w:pPr>
      <w:r>
        <w:rPr>
          <w:rFonts w:hint="eastAsia" w:ascii="Calibri" w:hAnsi="Calibri"/>
          <w:szCs w:val="22"/>
        </w:rPr>
        <w:t>本接口用于通知外部机构，其已开具的保函的项目信息，接口输入和输出均为</w:t>
      </w:r>
      <w:r>
        <w:rPr>
          <w:rFonts w:hint="eastAsia" w:ascii="Calibri" w:hAnsi="Calibri"/>
          <w:color w:val="FF0000"/>
          <w:szCs w:val="22"/>
        </w:rPr>
        <w:t>Json数组</w:t>
      </w:r>
      <w:r>
        <w:rPr>
          <w:rFonts w:hint="eastAsia" w:ascii="Calibri" w:hAnsi="Calibri"/>
          <w:szCs w:val="22"/>
        </w:rPr>
        <w:t>格式。</w:t>
      </w:r>
      <w:r>
        <w:rPr>
          <w:rFonts w:hint="eastAsia" w:ascii="Calibri" w:hAnsi="Calibri"/>
          <w:color w:val="FF0000"/>
          <w:szCs w:val="22"/>
        </w:rPr>
        <w:t>单次推送包含单个或多个订单。</w:t>
      </w:r>
    </w:p>
    <w:p>
      <w:pPr>
        <w:rPr>
          <w:b/>
        </w:rPr>
      </w:pPr>
      <w:r>
        <w:rPr>
          <w:rFonts w:hint="eastAsia"/>
          <w:b/>
        </w:rPr>
        <w:t>请求地址：</w:t>
      </w:r>
    </w:p>
    <w:p>
      <w:pPr>
        <w:ind w:firstLine="420"/>
      </w:pPr>
      <w:r>
        <w:rPr>
          <w:rFonts w:hint="eastAsia"/>
        </w:rPr>
        <w:t>URL：</w:t>
      </w:r>
    </w:p>
    <w:p>
      <w:pPr>
        <w:pStyle w:val="45"/>
        <w:ind w:firstLine="0" w:firstLineChars="0"/>
        <w:rPr>
          <w:b/>
        </w:rPr>
      </w:pPr>
      <w:r>
        <w:rPr>
          <w:rFonts w:hint="eastAsia"/>
          <w:b/>
        </w:rPr>
        <w:t>接口输入：</w:t>
      </w:r>
    </w:p>
    <w:tbl>
      <w:tblPr>
        <w:tblStyle w:val="26"/>
        <w:tblpPr w:leftFromText="180" w:rightFromText="180" w:vertAnchor="text" w:tblpX="1" w:tblpY="1"/>
        <w:tblOverlap w:val="never"/>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0"/>
        <w:gridCol w:w="3350"/>
        <w:gridCol w:w="1459"/>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410" w:type="dxa"/>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名称</w:t>
            </w:r>
          </w:p>
        </w:tc>
        <w:tc>
          <w:tcPr>
            <w:tcW w:w="3350" w:type="dxa"/>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说明</w:t>
            </w:r>
            <w:r>
              <w:rPr>
                <w:rFonts w:asciiTheme="majorEastAsia" w:hAnsiTheme="majorEastAsia" w:eastAsiaTheme="majorEastAsia"/>
                <w:b/>
              </w:rPr>
              <w:tab/>
            </w:r>
          </w:p>
        </w:tc>
        <w:tc>
          <w:tcPr>
            <w:tcW w:w="1459" w:type="dxa"/>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类型</w:t>
            </w:r>
          </w:p>
        </w:tc>
        <w:tc>
          <w:tcPr>
            <w:tcW w:w="2131" w:type="dxa"/>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是否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projectName</w:t>
            </w:r>
          </w:p>
        </w:tc>
        <w:tc>
          <w:tcPr>
            <w:tcW w:w="335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项目名称</w:t>
            </w:r>
          </w:p>
        </w:tc>
        <w:tc>
          <w:tcPr>
            <w:tcW w:w="1459"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projectCode</w:t>
            </w:r>
          </w:p>
        </w:tc>
        <w:tc>
          <w:tcPr>
            <w:tcW w:w="335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项目编号</w:t>
            </w:r>
          </w:p>
        </w:tc>
        <w:tc>
          <w:tcPr>
            <w:tcW w:w="1459"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tenderer</w:t>
            </w:r>
          </w:p>
        </w:tc>
        <w:tc>
          <w:tcPr>
            <w:tcW w:w="335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招标（采购）人</w:t>
            </w:r>
          </w:p>
        </w:tc>
        <w:tc>
          <w:tcPr>
            <w:tcW w:w="1459"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tendererCode</w:t>
            </w:r>
          </w:p>
        </w:tc>
        <w:tc>
          <w:tcPr>
            <w:tcW w:w="335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招标人统一信用社会代码</w:t>
            </w:r>
          </w:p>
        </w:tc>
        <w:tc>
          <w:tcPr>
            <w:tcW w:w="1459"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tendererContactPhone</w:t>
            </w:r>
          </w:p>
        </w:tc>
        <w:tc>
          <w:tcPr>
            <w:tcW w:w="335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招标人联系人电话</w:t>
            </w:r>
          </w:p>
        </w:tc>
        <w:tc>
          <w:tcPr>
            <w:tcW w:w="1459"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agency</w:t>
            </w:r>
          </w:p>
        </w:tc>
        <w:tc>
          <w:tcPr>
            <w:tcW w:w="335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代理机构</w:t>
            </w:r>
          </w:p>
        </w:tc>
        <w:tc>
          <w:tcPr>
            <w:tcW w:w="1459" w:type="dxa"/>
            <w:vAlign w:val="center"/>
          </w:tcPr>
          <w:p>
            <w:pPr>
              <w:pStyle w:val="49"/>
              <w:rPr>
                <w:rFonts w:cs="宋体" w:asciiTheme="majorEastAsia" w:hAnsiTheme="majorEastAsia" w:eastAsiaTheme="majorEastAsia"/>
                <w:kern w:val="0"/>
                <w:sz w:val="21"/>
                <w:szCs w:val="21"/>
              </w:rPr>
            </w:pPr>
          </w:p>
        </w:tc>
        <w:tc>
          <w:tcPr>
            <w:tcW w:w="2131"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tendererAddress</w:t>
            </w:r>
          </w:p>
        </w:tc>
        <w:tc>
          <w:tcPr>
            <w:tcW w:w="335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招标（采购）人地址 区域码</w:t>
            </w:r>
          </w:p>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国家标准6位行政区划</w:t>
            </w:r>
          </w:p>
        </w:tc>
        <w:tc>
          <w:tcPr>
            <w:tcW w:w="1459"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projectArea</w:t>
            </w:r>
          </w:p>
        </w:tc>
        <w:tc>
          <w:tcPr>
            <w:tcW w:w="335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项目地区 区域码</w:t>
            </w:r>
          </w:p>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国家标准6位行政区划</w:t>
            </w:r>
          </w:p>
        </w:tc>
        <w:tc>
          <w:tcPr>
            <w:tcW w:w="1459"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tenderType</w:t>
            </w:r>
          </w:p>
        </w:tc>
        <w:tc>
          <w:tcPr>
            <w:tcW w:w="3350" w:type="dxa"/>
          </w:tcPr>
          <w:p>
            <w:pPr>
              <w:pStyle w:val="49"/>
              <w:rPr>
                <w:rFonts w:cs="宋体" w:asciiTheme="majorEastAsia" w:hAnsiTheme="majorEastAsia" w:eastAsiaTheme="majorEastAsia"/>
                <w:kern w:val="0"/>
                <w:sz w:val="21"/>
                <w:szCs w:val="21"/>
              </w:rPr>
            </w:pPr>
            <w:r>
              <w:rPr>
                <w:rFonts w:cs="宋体" w:asciiTheme="majorEastAsia" w:hAnsiTheme="majorEastAsia" w:eastAsiaTheme="majorEastAsia"/>
                <w:kern w:val="0"/>
                <w:sz w:val="21"/>
                <w:szCs w:val="21"/>
              </w:rPr>
              <w:t>招标类型（1：服务；2：货物；3：工程）</w:t>
            </w:r>
          </w:p>
        </w:tc>
        <w:tc>
          <w:tcPr>
            <w:tcW w:w="1459"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Integer</w:t>
            </w:r>
          </w:p>
        </w:tc>
        <w:tc>
          <w:tcPr>
            <w:tcW w:w="2131"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projectType</w:t>
            </w:r>
          </w:p>
        </w:tc>
        <w:tc>
          <w:tcPr>
            <w:tcW w:w="335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项目类型（1：工程建设；2：政府采购）</w:t>
            </w:r>
          </w:p>
        </w:tc>
        <w:tc>
          <w:tcPr>
            <w:tcW w:w="1459"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Integer</w:t>
            </w:r>
          </w:p>
        </w:tc>
        <w:tc>
          <w:tcPr>
            <w:tcW w:w="2131"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ectionName</w:t>
            </w:r>
          </w:p>
        </w:tc>
        <w:tc>
          <w:tcPr>
            <w:tcW w:w="335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标段（包件）名称</w:t>
            </w:r>
          </w:p>
        </w:tc>
        <w:tc>
          <w:tcPr>
            <w:tcW w:w="1459"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ectionCode</w:t>
            </w:r>
          </w:p>
        </w:tc>
        <w:tc>
          <w:tcPr>
            <w:tcW w:w="335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标段（包件）编号</w:t>
            </w:r>
          </w:p>
        </w:tc>
        <w:tc>
          <w:tcPr>
            <w:tcW w:w="1459"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orderId</w:t>
            </w:r>
          </w:p>
        </w:tc>
        <w:tc>
          <w:tcPr>
            <w:tcW w:w="335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订单号由北京筑龙生成；</w:t>
            </w:r>
            <w:r>
              <w:rPr>
                <w:rFonts w:cs="宋体" w:asciiTheme="majorEastAsia" w:hAnsiTheme="majorEastAsia" w:eastAsiaTheme="majorEastAsia"/>
                <w:kern w:val="0"/>
                <w:sz w:val="21"/>
                <w:szCs w:val="21"/>
              </w:rPr>
              <w:t xml:space="preserve"> </w:t>
            </w:r>
          </w:p>
        </w:tc>
        <w:tc>
          <w:tcPr>
            <w:tcW w:w="1459"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rFonts w:asciiTheme="majorEastAsia" w:hAnsiTheme="majorEastAsia" w:eastAsiaTheme="majorEastAsia"/>
                <w:sz w:val="21"/>
                <w:szCs w:val="21"/>
              </w:rPr>
            </w:pPr>
            <w:r>
              <w:rPr>
                <w:rFonts w:hint="eastAsia" w:asciiTheme="majorEastAsia" w:hAnsiTheme="majorEastAsia" w:eastAsiaTheme="major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tcPr>
          <w:p>
            <w:pPr>
              <w:pStyle w:val="49"/>
              <w:rPr>
                <w:rFonts w:asciiTheme="majorEastAsia" w:hAnsiTheme="majorEastAsia" w:eastAsiaTheme="majorEastAsia"/>
                <w:sz w:val="21"/>
                <w:szCs w:val="21"/>
              </w:rPr>
            </w:pPr>
            <w:r>
              <w:rPr>
                <w:rFonts w:hint="eastAsia"/>
                <w:sz w:val="21"/>
                <w:szCs w:val="21"/>
              </w:rPr>
              <w:t>guaranteeId</w:t>
            </w:r>
          </w:p>
        </w:tc>
        <w:tc>
          <w:tcPr>
            <w:tcW w:w="3350" w:type="dxa"/>
          </w:tcPr>
          <w:p>
            <w:pPr>
              <w:pStyle w:val="49"/>
              <w:rPr>
                <w:sz w:val="21"/>
                <w:szCs w:val="21"/>
              </w:rPr>
            </w:pPr>
            <w:r>
              <w:rPr>
                <w:rFonts w:hint="eastAsia"/>
                <w:sz w:val="21"/>
                <w:szCs w:val="21"/>
              </w:rPr>
              <w:t>保函编号</w:t>
            </w:r>
          </w:p>
        </w:tc>
        <w:tc>
          <w:tcPr>
            <w:tcW w:w="1459" w:type="dxa"/>
          </w:tcPr>
          <w:p>
            <w:pPr>
              <w:pStyle w:val="49"/>
              <w:rPr>
                <w:rFonts w:asciiTheme="majorEastAsia" w:hAnsiTheme="majorEastAsia" w:eastAsiaTheme="majorEastAsia"/>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rFonts w:cs="宋体" w:asciiTheme="majorEastAsia" w:hAnsiTheme="majorEastAsia" w:eastAsiaTheme="majorEastAsia"/>
                <w:kern w:val="0"/>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tcPr>
          <w:p>
            <w:pPr>
              <w:pStyle w:val="49"/>
              <w:rPr>
                <w:sz w:val="21"/>
                <w:szCs w:val="21"/>
              </w:rPr>
            </w:pPr>
            <w:r>
              <w:rPr>
                <w:rFonts w:hint="eastAsia"/>
                <w:sz w:val="21"/>
                <w:szCs w:val="21"/>
              </w:rPr>
              <w:t>offerUrl</w:t>
            </w:r>
          </w:p>
        </w:tc>
        <w:tc>
          <w:tcPr>
            <w:tcW w:w="3350" w:type="dxa"/>
          </w:tcPr>
          <w:p>
            <w:pPr>
              <w:pStyle w:val="49"/>
              <w:rPr>
                <w:sz w:val="21"/>
                <w:szCs w:val="21"/>
              </w:rPr>
            </w:pPr>
            <w:r>
              <w:rPr>
                <w:rFonts w:hint="eastAsia"/>
                <w:sz w:val="21"/>
                <w:szCs w:val="21"/>
              </w:rPr>
              <w:t>要约函下载地址</w:t>
            </w:r>
          </w:p>
        </w:tc>
        <w:tc>
          <w:tcPr>
            <w:tcW w:w="1459"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sz w:val="21"/>
                <w:szCs w:val="21"/>
              </w:rPr>
            </w:pPr>
            <w:r>
              <w:rPr>
                <w:rFonts w:hint="eastAsia"/>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shd w:val="clear" w:color="auto" w:fill="auto"/>
          </w:tcPr>
          <w:p>
            <w:r>
              <w:rPr>
                <w:rFonts w:hint="eastAsia" w:cs="宋体" w:asciiTheme="majorEastAsia" w:hAnsiTheme="majorEastAsia" w:eastAsiaTheme="majorEastAsia"/>
                <w:kern w:val="0"/>
                <w:szCs w:val="21"/>
              </w:rPr>
              <w:t>timeStamp</w:t>
            </w:r>
          </w:p>
        </w:tc>
        <w:tc>
          <w:tcPr>
            <w:tcW w:w="3350" w:type="dxa"/>
            <w:shd w:val="clear" w:color="auto" w:fill="auto"/>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时间戳字符串（毫秒级）</w:t>
            </w:r>
          </w:p>
        </w:tc>
        <w:tc>
          <w:tcPr>
            <w:tcW w:w="1459" w:type="dxa"/>
            <w:shd w:val="clear" w:color="auto" w:fill="auto"/>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String</w:t>
            </w:r>
          </w:p>
        </w:tc>
        <w:tc>
          <w:tcPr>
            <w:tcW w:w="2131" w:type="dxa"/>
            <w:shd w:val="clear" w:color="auto" w:fill="auto"/>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10" w:type="dxa"/>
            <w:shd w:val="clear" w:color="auto" w:fill="auto"/>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signStr</w:t>
            </w:r>
          </w:p>
        </w:tc>
        <w:tc>
          <w:tcPr>
            <w:tcW w:w="3350" w:type="dxa"/>
            <w:shd w:val="clear" w:color="auto" w:fill="auto"/>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验签加密串</w:t>
            </w:r>
          </w:p>
        </w:tc>
        <w:tc>
          <w:tcPr>
            <w:tcW w:w="1459" w:type="dxa"/>
            <w:shd w:val="clear" w:color="auto" w:fill="auto"/>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String</w:t>
            </w:r>
          </w:p>
        </w:tc>
        <w:tc>
          <w:tcPr>
            <w:tcW w:w="2131" w:type="dxa"/>
            <w:shd w:val="clear" w:color="auto" w:fill="auto"/>
            <w:vAlign w:val="center"/>
          </w:tcPr>
          <w:p>
            <w:pPr>
              <w:rPr>
                <w:rFonts w:cs="宋体" w:asciiTheme="majorEastAsia" w:hAnsiTheme="majorEastAsia" w:eastAsiaTheme="majorEastAsia"/>
                <w:kern w:val="0"/>
                <w:szCs w:val="21"/>
              </w:rPr>
            </w:pPr>
            <w:r>
              <w:rPr>
                <w:rFonts w:hint="eastAsia" w:asciiTheme="majorEastAsia" w:hAnsiTheme="majorEastAsia" w:eastAsiaTheme="majorEastAsia"/>
              </w:rPr>
              <w:t>是</w:t>
            </w:r>
          </w:p>
        </w:tc>
      </w:tr>
    </w:tbl>
    <w:p/>
    <w:p>
      <w:pPr>
        <w:pStyle w:val="45"/>
        <w:ind w:firstLine="0" w:firstLineChars="0"/>
        <w:rPr>
          <w:b/>
          <w:szCs w:val="21"/>
        </w:rPr>
      </w:pPr>
      <w:r>
        <w:rPr>
          <w:rFonts w:hint="eastAsia"/>
          <w:b/>
          <w:szCs w:val="21"/>
        </w:rPr>
        <w:t>接口输出:</w:t>
      </w:r>
    </w:p>
    <w:p>
      <w:pPr>
        <w:pStyle w:val="45"/>
        <w:ind w:firstLine="0" w:firstLineChars="0"/>
        <w:rPr>
          <w:b/>
          <w:szCs w:val="21"/>
        </w:rPr>
      </w:pPr>
    </w:p>
    <w:tbl>
      <w:tblPr>
        <w:tblStyle w:val="25"/>
        <w:tblW w:w="9490" w:type="dxa"/>
        <w:tblInd w:w="0" w:type="dxa"/>
        <w:tblLayout w:type="fixed"/>
        <w:tblCellMar>
          <w:top w:w="0" w:type="dxa"/>
          <w:left w:w="108" w:type="dxa"/>
          <w:bottom w:w="0" w:type="dxa"/>
          <w:right w:w="108" w:type="dxa"/>
        </w:tblCellMar>
      </w:tblPr>
      <w:tblGrid>
        <w:gridCol w:w="2410"/>
        <w:gridCol w:w="3333"/>
        <w:gridCol w:w="1667"/>
        <w:gridCol w:w="2080"/>
      </w:tblGrid>
      <w:tr>
        <w:tblPrEx>
          <w:tblCellMar>
            <w:top w:w="0" w:type="dxa"/>
            <w:left w:w="108" w:type="dxa"/>
            <w:bottom w:w="0" w:type="dxa"/>
            <w:right w:w="108" w:type="dxa"/>
          </w:tblCellMar>
        </w:tblPrEx>
        <w:trPr>
          <w:trHeight w:val="492" w:hRule="atLeast"/>
        </w:trPr>
        <w:tc>
          <w:tcPr>
            <w:tcW w:w="2410" w:type="dxa"/>
            <w:tcBorders>
              <w:top w:val="single" w:color="auto" w:sz="6" w:space="0"/>
              <w:left w:val="single" w:color="auto" w:sz="6" w:space="0"/>
              <w:bottom w:val="single" w:color="auto" w:sz="6" w:space="0"/>
              <w:right w:val="single" w:color="auto" w:sz="6" w:space="0"/>
            </w:tcBorders>
            <w:shd w:val="clear" w:color="auto" w:fill="C3BD96" w:themeFill="background2" w:themeFillShade="BF"/>
          </w:tcPr>
          <w:p>
            <w:pPr>
              <w:adjustRightInd w:val="0"/>
              <w:spacing w:line="360" w:lineRule="auto"/>
              <w:ind w:firstLine="482"/>
              <w:jc w:val="center"/>
              <w:rPr>
                <w:szCs w:val="21"/>
              </w:rPr>
            </w:pPr>
            <w:r>
              <w:rPr>
                <w:rFonts w:hint="eastAsia"/>
                <w:b/>
                <w:bCs/>
                <w:szCs w:val="21"/>
                <w:lang w:val="zh-CN"/>
              </w:rPr>
              <w:t>名称</w:t>
            </w:r>
          </w:p>
        </w:tc>
        <w:tc>
          <w:tcPr>
            <w:tcW w:w="3333" w:type="dxa"/>
            <w:tcBorders>
              <w:top w:val="single" w:color="auto" w:sz="6" w:space="0"/>
              <w:left w:val="single" w:color="auto" w:sz="6" w:space="0"/>
              <w:bottom w:val="single" w:color="auto" w:sz="6" w:space="0"/>
              <w:right w:val="single" w:color="auto" w:sz="6" w:space="0"/>
            </w:tcBorders>
            <w:shd w:val="clear" w:color="auto" w:fill="C3BD96" w:themeFill="background2" w:themeFillShade="BF"/>
          </w:tcPr>
          <w:p>
            <w:pPr>
              <w:rPr>
                <w:b/>
                <w:szCs w:val="21"/>
              </w:rPr>
            </w:pPr>
            <w:r>
              <w:rPr>
                <w:rFonts w:hint="eastAsia"/>
                <w:b/>
                <w:szCs w:val="21"/>
              </w:rPr>
              <w:t>说明</w:t>
            </w:r>
          </w:p>
        </w:tc>
        <w:tc>
          <w:tcPr>
            <w:tcW w:w="1667" w:type="dxa"/>
            <w:tcBorders>
              <w:top w:val="single" w:color="auto" w:sz="6" w:space="0"/>
              <w:left w:val="single" w:color="auto" w:sz="6" w:space="0"/>
              <w:bottom w:val="single" w:color="auto" w:sz="6" w:space="0"/>
              <w:right w:val="single" w:color="auto" w:sz="6" w:space="0"/>
            </w:tcBorders>
            <w:shd w:val="clear" w:color="auto" w:fill="C3BD96" w:themeFill="background2" w:themeFillShade="BF"/>
          </w:tcPr>
          <w:p>
            <w:pPr>
              <w:adjustRightInd w:val="0"/>
              <w:spacing w:line="360" w:lineRule="auto"/>
              <w:ind w:firstLine="482"/>
              <w:jc w:val="center"/>
              <w:rPr>
                <w:szCs w:val="21"/>
              </w:rPr>
            </w:pPr>
            <w:r>
              <w:rPr>
                <w:rFonts w:hint="eastAsia"/>
                <w:b/>
                <w:bCs/>
                <w:szCs w:val="21"/>
                <w:lang w:val="zh-CN"/>
              </w:rPr>
              <w:t>数据类型</w:t>
            </w:r>
          </w:p>
        </w:tc>
        <w:tc>
          <w:tcPr>
            <w:tcW w:w="2080" w:type="dxa"/>
            <w:tcBorders>
              <w:top w:val="single" w:color="auto" w:sz="6" w:space="0"/>
              <w:left w:val="single" w:color="auto" w:sz="6" w:space="0"/>
              <w:bottom w:val="single" w:color="auto" w:sz="6" w:space="0"/>
              <w:right w:val="single" w:color="auto" w:sz="6" w:space="0"/>
            </w:tcBorders>
            <w:shd w:val="clear" w:color="auto" w:fill="C3BD96" w:themeFill="background2" w:themeFillShade="BF"/>
          </w:tcPr>
          <w:p>
            <w:pPr>
              <w:adjustRightInd w:val="0"/>
              <w:spacing w:line="360" w:lineRule="auto"/>
              <w:ind w:firstLine="482"/>
              <w:jc w:val="center"/>
              <w:rPr>
                <w:b/>
                <w:bCs/>
                <w:szCs w:val="21"/>
                <w:lang w:val="zh-CN"/>
              </w:rPr>
            </w:pPr>
            <w:r>
              <w:rPr>
                <w:rFonts w:hint="eastAsia"/>
                <w:b/>
                <w:bCs/>
                <w:szCs w:val="21"/>
                <w:lang w:val="zh-CN"/>
              </w:rPr>
              <w:t>是否必填</w:t>
            </w:r>
          </w:p>
        </w:tc>
      </w:tr>
      <w:tr>
        <w:tblPrEx>
          <w:tblCellMar>
            <w:top w:w="0" w:type="dxa"/>
            <w:left w:w="108" w:type="dxa"/>
            <w:bottom w:w="0" w:type="dxa"/>
            <w:right w:w="108" w:type="dxa"/>
          </w:tblCellMar>
        </w:tblPrEx>
        <w:trPr>
          <w:trHeight w:val="388" w:hRule="atLeast"/>
        </w:trPr>
        <w:tc>
          <w:tcPr>
            <w:tcW w:w="2410" w:type="dxa"/>
            <w:tcBorders>
              <w:top w:val="single" w:color="auto" w:sz="4" w:space="0"/>
              <w:left w:val="single" w:color="auto" w:sz="4" w:space="0"/>
              <w:bottom w:val="single" w:color="auto" w:sz="4" w:space="0"/>
              <w:right w:val="single" w:color="auto" w:sz="4" w:space="0"/>
            </w:tcBorders>
          </w:tcPr>
          <w:p>
            <w:pPr>
              <w:pStyle w:val="49"/>
              <w:rPr>
                <w:sz w:val="21"/>
                <w:szCs w:val="21"/>
              </w:rPr>
            </w:pPr>
            <w:r>
              <w:rPr>
                <w:rFonts w:hint="eastAsia"/>
                <w:sz w:val="21"/>
                <w:szCs w:val="21"/>
              </w:rPr>
              <w:t>orderId</w:t>
            </w:r>
          </w:p>
        </w:tc>
        <w:tc>
          <w:tcPr>
            <w:tcW w:w="3333" w:type="dxa"/>
            <w:tcBorders>
              <w:top w:val="single" w:color="auto" w:sz="4" w:space="0"/>
              <w:left w:val="single" w:color="auto" w:sz="4" w:space="0"/>
              <w:bottom w:val="single" w:color="auto" w:sz="4" w:space="0"/>
              <w:right w:val="single" w:color="auto" w:sz="4" w:space="0"/>
            </w:tcBorders>
          </w:tcPr>
          <w:p>
            <w:pPr>
              <w:rPr>
                <w:rFonts w:asciiTheme="minorEastAsia" w:hAnsiTheme="minorEastAsia"/>
                <w:szCs w:val="21"/>
              </w:rPr>
            </w:pPr>
            <w:r>
              <w:rPr>
                <w:rFonts w:hint="eastAsia" w:asciiTheme="minorEastAsia" w:hAnsiTheme="minorEastAsia"/>
                <w:szCs w:val="21"/>
              </w:rPr>
              <w:t>订单号</w:t>
            </w:r>
          </w:p>
        </w:tc>
        <w:tc>
          <w:tcPr>
            <w:tcW w:w="1667" w:type="dxa"/>
            <w:tcBorders>
              <w:top w:val="single" w:color="auto" w:sz="4" w:space="0"/>
              <w:left w:val="single" w:color="auto" w:sz="4" w:space="0"/>
              <w:bottom w:val="single" w:color="auto" w:sz="4" w:space="0"/>
              <w:right w:val="single" w:color="auto" w:sz="4" w:space="0"/>
            </w:tcBorders>
          </w:tcPr>
          <w:p>
            <w:pPr>
              <w:pStyle w:val="49"/>
              <w:rPr>
                <w:sz w:val="21"/>
                <w:szCs w:val="21"/>
              </w:rPr>
            </w:pPr>
            <w:r>
              <w:rPr>
                <w:rFonts w:hint="eastAsia"/>
                <w:sz w:val="21"/>
                <w:szCs w:val="21"/>
              </w:rPr>
              <w:t>String</w:t>
            </w:r>
          </w:p>
        </w:tc>
        <w:tc>
          <w:tcPr>
            <w:tcW w:w="2080" w:type="dxa"/>
            <w:tcBorders>
              <w:top w:val="single" w:color="auto" w:sz="4" w:space="0"/>
              <w:left w:val="single" w:color="auto" w:sz="4" w:space="0"/>
              <w:bottom w:val="single" w:color="auto" w:sz="4" w:space="0"/>
              <w:right w:val="single" w:color="auto" w:sz="4" w:space="0"/>
            </w:tcBorders>
          </w:tcPr>
          <w:p>
            <w:pPr>
              <w:pStyle w:val="49"/>
              <w:rPr>
                <w:rFonts w:asciiTheme="minorEastAsia" w:hAnsiTheme="minorEastAsia"/>
                <w:sz w:val="21"/>
                <w:szCs w:val="21"/>
              </w:rPr>
            </w:pPr>
            <w:r>
              <w:rPr>
                <w:rFonts w:hint="eastAsia" w:asciiTheme="minorEastAsia" w:hAnsiTheme="minorEastAsia"/>
                <w:sz w:val="21"/>
                <w:szCs w:val="21"/>
              </w:rPr>
              <w:t>是</w:t>
            </w:r>
          </w:p>
        </w:tc>
      </w:tr>
      <w:tr>
        <w:tblPrEx>
          <w:tblCellMar>
            <w:top w:w="0" w:type="dxa"/>
            <w:left w:w="108" w:type="dxa"/>
            <w:bottom w:w="0" w:type="dxa"/>
            <w:right w:w="108" w:type="dxa"/>
          </w:tblCellMar>
        </w:tblPrEx>
        <w:trPr>
          <w:trHeight w:val="388" w:hRule="atLeast"/>
        </w:trPr>
        <w:tc>
          <w:tcPr>
            <w:tcW w:w="2410" w:type="dxa"/>
            <w:tcBorders>
              <w:top w:val="single" w:color="auto" w:sz="4" w:space="0"/>
              <w:left w:val="single" w:color="auto" w:sz="4" w:space="0"/>
              <w:bottom w:val="single" w:color="auto" w:sz="4" w:space="0"/>
              <w:right w:val="single" w:color="auto" w:sz="4" w:space="0"/>
            </w:tcBorders>
          </w:tcPr>
          <w:p>
            <w:pPr>
              <w:pStyle w:val="49"/>
              <w:rPr>
                <w:sz w:val="21"/>
                <w:szCs w:val="21"/>
              </w:rPr>
            </w:pPr>
            <w:r>
              <w:rPr>
                <w:rFonts w:hint="eastAsia"/>
                <w:sz w:val="21"/>
                <w:szCs w:val="21"/>
              </w:rPr>
              <w:t>orderStatus</w:t>
            </w:r>
          </w:p>
        </w:tc>
        <w:tc>
          <w:tcPr>
            <w:tcW w:w="3333" w:type="dxa"/>
            <w:tcBorders>
              <w:top w:val="single" w:color="auto" w:sz="4" w:space="0"/>
              <w:left w:val="single" w:color="auto" w:sz="4" w:space="0"/>
              <w:bottom w:val="single" w:color="auto" w:sz="4" w:space="0"/>
              <w:right w:val="single" w:color="auto" w:sz="4" w:space="0"/>
            </w:tcBorders>
          </w:tcPr>
          <w:p>
            <w:pPr>
              <w:rPr>
                <w:rFonts w:asciiTheme="minorEastAsia" w:hAnsiTheme="minorEastAsia"/>
                <w:szCs w:val="21"/>
              </w:rPr>
            </w:pPr>
            <w:r>
              <w:rPr>
                <w:rFonts w:hint="eastAsia" w:asciiTheme="minorEastAsia" w:hAnsiTheme="minorEastAsia"/>
                <w:szCs w:val="21"/>
              </w:rPr>
              <w:t>订单状态</w:t>
            </w:r>
          </w:p>
        </w:tc>
        <w:tc>
          <w:tcPr>
            <w:tcW w:w="1667" w:type="dxa"/>
            <w:tcBorders>
              <w:top w:val="single" w:color="auto" w:sz="4" w:space="0"/>
              <w:left w:val="single" w:color="auto" w:sz="4" w:space="0"/>
              <w:bottom w:val="single" w:color="auto" w:sz="4" w:space="0"/>
              <w:right w:val="single" w:color="auto" w:sz="4" w:space="0"/>
            </w:tcBorders>
          </w:tcPr>
          <w:p>
            <w:pPr>
              <w:pStyle w:val="49"/>
              <w:rPr>
                <w:sz w:val="21"/>
                <w:szCs w:val="21"/>
              </w:rPr>
            </w:pPr>
            <w:r>
              <w:rPr>
                <w:rFonts w:hint="eastAsia"/>
                <w:sz w:val="21"/>
                <w:szCs w:val="21"/>
              </w:rPr>
              <w:t>String</w:t>
            </w:r>
          </w:p>
        </w:tc>
        <w:tc>
          <w:tcPr>
            <w:tcW w:w="2080" w:type="dxa"/>
            <w:tcBorders>
              <w:top w:val="single" w:color="auto" w:sz="4" w:space="0"/>
              <w:left w:val="single" w:color="auto" w:sz="4" w:space="0"/>
              <w:bottom w:val="single" w:color="auto" w:sz="4" w:space="0"/>
              <w:right w:val="single" w:color="auto" w:sz="4" w:space="0"/>
            </w:tcBorders>
          </w:tcPr>
          <w:p>
            <w:pPr>
              <w:pStyle w:val="49"/>
              <w:rPr>
                <w:rFonts w:asciiTheme="minorEastAsia" w:hAnsiTheme="minorEastAsia"/>
                <w:sz w:val="21"/>
                <w:szCs w:val="21"/>
              </w:rPr>
            </w:pPr>
            <w:r>
              <w:rPr>
                <w:rFonts w:hint="eastAsia" w:asciiTheme="minorEastAsia" w:hAnsiTheme="minorEastAsia"/>
                <w:sz w:val="21"/>
                <w:szCs w:val="21"/>
              </w:rPr>
              <w:t>是</w:t>
            </w:r>
          </w:p>
        </w:tc>
      </w:tr>
      <w:tr>
        <w:tblPrEx>
          <w:tblCellMar>
            <w:top w:w="0" w:type="dxa"/>
            <w:left w:w="108" w:type="dxa"/>
            <w:bottom w:w="0" w:type="dxa"/>
            <w:right w:w="108" w:type="dxa"/>
          </w:tblCellMar>
        </w:tblPrEx>
        <w:trPr>
          <w:trHeight w:val="388" w:hRule="atLeast"/>
        </w:trPr>
        <w:tc>
          <w:tcPr>
            <w:tcW w:w="2410" w:type="dxa"/>
            <w:tcBorders>
              <w:top w:val="single" w:color="auto" w:sz="4" w:space="0"/>
              <w:left w:val="single" w:color="auto" w:sz="4" w:space="0"/>
              <w:bottom w:val="single" w:color="auto" w:sz="4" w:space="0"/>
              <w:right w:val="single" w:color="auto" w:sz="4" w:space="0"/>
            </w:tcBorders>
          </w:tcPr>
          <w:p>
            <w:pPr>
              <w:pStyle w:val="49"/>
              <w:rPr>
                <w:sz w:val="21"/>
                <w:szCs w:val="21"/>
              </w:rPr>
            </w:pPr>
            <w:r>
              <w:rPr>
                <w:rFonts w:hint="eastAsia"/>
                <w:sz w:val="21"/>
                <w:szCs w:val="21"/>
              </w:rPr>
              <w:t>guaranteeUrl</w:t>
            </w:r>
          </w:p>
        </w:tc>
        <w:tc>
          <w:tcPr>
            <w:tcW w:w="3333" w:type="dxa"/>
            <w:tcBorders>
              <w:top w:val="single" w:color="auto" w:sz="4" w:space="0"/>
              <w:left w:val="single" w:color="auto" w:sz="4" w:space="0"/>
              <w:bottom w:val="single" w:color="auto" w:sz="4" w:space="0"/>
              <w:right w:val="single" w:color="auto" w:sz="4" w:space="0"/>
            </w:tcBorders>
          </w:tcPr>
          <w:p>
            <w:pPr>
              <w:rPr>
                <w:rFonts w:asciiTheme="minorEastAsia" w:hAnsiTheme="minorEastAsia"/>
                <w:szCs w:val="21"/>
              </w:rPr>
            </w:pPr>
            <w:r>
              <w:rPr>
                <w:rFonts w:hint="eastAsia" w:asciiTheme="minorEastAsia" w:hAnsiTheme="minorEastAsia"/>
                <w:szCs w:val="21"/>
              </w:rPr>
              <w:t>保函下载地址</w:t>
            </w:r>
          </w:p>
        </w:tc>
        <w:tc>
          <w:tcPr>
            <w:tcW w:w="1667" w:type="dxa"/>
            <w:tcBorders>
              <w:top w:val="single" w:color="auto" w:sz="4" w:space="0"/>
              <w:left w:val="single" w:color="auto" w:sz="4" w:space="0"/>
              <w:bottom w:val="single" w:color="auto" w:sz="4" w:space="0"/>
              <w:right w:val="single" w:color="auto" w:sz="4" w:space="0"/>
            </w:tcBorders>
          </w:tcPr>
          <w:p>
            <w:pPr>
              <w:pStyle w:val="49"/>
              <w:rPr>
                <w:sz w:val="21"/>
                <w:szCs w:val="21"/>
              </w:rPr>
            </w:pPr>
            <w:r>
              <w:rPr>
                <w:rFonts w:hint="eastAsia"/>
                <w:sz w:val="21"/>
                <w:szCs w:val="21"/>
              </w:rPr>
              <w:t>String</w:t>
            </w:r>
          </w:p>
        </w:tc>
        <w:tc>
          <w:tcPr>
            <w:tcW w:w="2080" w:type="dxa"/>
            <w:tcBorders>
              <w:top w:val="single" w:color="auto" w:sz="4" w:space="0"/>
              <w:left w:val="single" w:color="auto" w:sz="4" w:space="0"/>
              <w:bottom w:val="single" w:color="auto" w:sz="4" w:space="0"/>
              <w:right w:val="single" w:color="auto" w:sz="4" w:space="0"/>
            </w:tcBorders>
          </w:tcPr>
          <w:p>
            <w:pPr>
              <w:pStyle w:val="49"/>
              <w:rPr>
                <w:rFonts w:asciiTheme="minorEastAsia" w:hAnsiTheme="minorEastAsia"/>
                <w:sz w:val="21"/>
                <w:szCs w:val="21"/>
              </w:rPr>
            </w:pPr>
            <w:r>
              <w:rPr>
                <w:rFonts w:hint="eastAsia" w:asciiTheme="minorEastAsia" w:hAnsiTheme="minorEastAsia"/>
                <w:sz w:val="21"/>
                <w:szCs w:val="21"/>
              </w:rPr>
              <w:t>否，状态为5时返回</w:t>
            </w:r>
          </w:p>
        </w:tc>
      </w:tr>
      <w:tr>
        <w:tblPrEx>
          <w:tblCellMar>
            <w:top w:w="0" w:type="dxa"/>
            <w:left w:w="108" w:type="dxa"/>
            <w:bottom w:w="0" w:type="dxa"/>
            <w:right w:w="108" w:type="dxa"/>
          </w:tblCellMar>
        </w:tblPrEx>
        <w:trPr>
          <w:trHeight w:val="388" w:hRule="atLeast"/>
        </w:trPr>
        <w:tc>
          <w:tcPr>
            <w:tcW w:w="2410" w:type="dxa"/>
            <w:tcBorders>
              <w:top w:val="single" w:color="auto" w:sz="4" w:space="0"/>
              <w:left w:val="single" w:color="auto" w:sz="4" w:space="0"/>
              <w:bottom w:val="single" w:color="auto" w:sz="4" w:space="0"/>
              <w:right w:val="single" w:color="auto" w:sz="4" w:space="0"/>
            </w:tcBorders>
          </w:tcPr>
          <w:p>
            <w:pPr>
              <w:pStyle w:val="49"/>
              <w:rPr>
                <w:sz w:val="21"/>
                <w:szCs w:val="21"/>
              </w:rPr>
            </w:pPr>
            <w:r>
              <w:rPr>
                <w:rFonts w:hint="eastAsia"/>
                <w:sz w:val="21"/>
                <w:szCs w:val="21"/>
              </w:rPr>
              <w:t>errorCode</w:t>
            </w:r>
          </w:p>
        </w:tc>
        <w:tc>
          <w:tcPr>
            <w:tcW w:w="3333" w:type="dxa"/>
            <w:tcBorders>
              <w:top w:val="single" w:color="auto" w:sz="4" w:space="0"/>
              <w:left w:val="single" w:color="auto" w:sz="4" w:space="0"/>
              <w:bottom w:val="single" w:color="auto" w:sz="4" w:space="0"/>
              <w:right w:val="single" w:color="auto" w:sz="4" w:space="0"/>
            </w:tcBorders>
          </w:tcPr>
          <w:p>
            <w:pPr>
              <w:rPr>
                <w:rFonts w:asciiTheme="minorEastAsia" w:hAnsiTheme="minorEastAsia"/>
                <w:szCs w:val="21"/>
              </w:rPr>
            </w:pPr>
            <w:r>
              <w:rPr>
                <w:rFonts w:hint="eastAsia" w:asciiTheme="minorEastAsia" w:hAnsiTheme="minorEastAsia"/>
                <w:szCs w:val="21"/>
              </w:rPr>
              <w:t>错误码</w:t>
            </w:r>
          </w:p>
        </w:tc>
        <w:tc>
          <w:tcPr>
            <w:tcW w:w="1667" w:type="dxa"/>
            <w:tcBorders>
              <w:top w:val="single" w:color="auto" w:sz="4" w:space="0"/>
              <w:left w:val="single" w:color="auto" w:sz="4" w:space="0"/>
              <w:bottom w:val="single" w:color="auto" w:sz="4" w:space="0"/>
              <w:right w:val="single" w:color="auto" w:sz="4" w:space="0"/>
            </w:tcBorders>
          </w:tcPr>
          <w:p>
            <w:pPr>
              <w:pStyle w:val="49"/>
              <w:rPr>
                <w:sz w:val="21"/>
                <w:szCs w:val="21"/>
              </w:rPr>
            </w:pPr>
            <w:r>
              <w:rPr>
                <w:rFonts w:hint="eastAsia"/>
                <w:sz w:val="21"/>
                <w:szCs w:val="21"/>
              </w:rPr>
              <w:t>String</w:t>
            </w:r>
          </w:p>
        </w:tc>
        <w:tc>
          <w:tcPr>
            <w:tcW w:w="2080" w:type="dxa"/>
            <w:tcBorders>
              <w:top w:val="single" w:color="auto" w:sz="4" w:space="0"/>
              <w:left w:val="single" w:color="auto" w:sz="4" w:space="0"/>
              <w:bottom w:val="single" w:color="auto" w:sz="4" w:space="0"/>
              <w:right w:val="single" w:color="auto" w:sz="4" w:space="0"/>
            </w:tcBorders>
          </w:tcPr>
          <w:p>
            <w:pPr>
              <w:pStyle w:val="49"/>
              <w:rPr>
                <w:rFonts w:asciiTheme="minorEastAsia" w:hAnsiTheme="minorEastAsia"/>
                <w:sz w:val="21"/>
                <w:szCs w:val="21"/>
              </w:rPr>
            </w:pPr>
            <w:r>
              <w:rPr>
                <w:rFonts w:hint="eastAsia" w:asciiTheme="minorEastAsia" w:hAnsiTheme="minorEastAsia"/>
                <w:sz w:val="21"/>
                <w:szCs w:val="21"/>
              </w:rPr>
              <w:t>是</w:t>
            </w:r>
          </w:p>
          <w:p>
            <w:pPr>
              <w:pStyle w:val="49"/>
              <w:rPr>
                <w:rFonts w:asciiTheme="minorEastAsia" w:hAnsiTheme="minorEastAsia"/>
                <w:sz w:val="21"/>
                <w:szCs w:val="21"/>
              </w:rPr>
            </w:pPr>
            <w:r>
              <w:rPr>
                <w:rFonts w:hint="eastAsia" w:asciiTheme="minorEastAsia" w:hAnsiTheme="minorEastAsia"/>
                <w:sz w:val="21"/>
                <w:szCs w:val="21"/>
              </w:rPr>
              <w:t>0为正常，其他错误码参见附录</w:t>
            </w:r>
          </w:p>
        </w:tc>
      </w:tr>
      <w:tr>
        <w:tblPrEx>
          <w:tblCellMar>
            <w:top w:w="0" w:type="dxa"/>
            <w:left w:w="108" w:type="dxa"/>
            <w:bottom w:w="0" w:type="dxa"/>
            <w:right w:w="108" w:type="dxa"/>
          </w:tblCellMar>
        </w:tblPrEx>
        <w:trPr>
          <w:trHeight w:val="388" w:hRule="atLeast"/>
        </w:trPr>
        <w:tc>
          <w:tcPr>
            <w:tcW w:w="2410" w:type="dxa"/>
            <w:tcBorders>
              <w:top w:val="single" w:color="auto" w:sz="4" w:space="0"/>
              <w:left w:val="single" w:color="auto" w:sz="4" w:space="0"/>
              <w:bottom w:val="single" w:color="auto" w:sz="4" w:space="0"/>
              <w:right w:val="single" w:color="auto" w:sz="4" w:space="0"/>
            </w:tcBorders>
          </w:tcPr>
          <w:p>
            <w:pPr>
              <w:pStyle w:val="49"/>
              <w:rPr>
                <w:sz w:val="21"/>
                <w:szCs w:val="21"/>
              </w:rPr>
            </w:pPr>
            <w:r>
              <w:rPr>
                <w:rFonts w:hint="eastAsia"/>
                <w:sz w:val="21"/>
                <w:szCs w:val="21"/>
              </w:rPr>
              <w:t>errorMsg</w:t>
            </w:r>
          </w:p>
        </w:tc>
        <w:tc>
          <w:tcPr>
            <w:tcW w:w="3333" w:type="dxa"/>
            <w:tcBorders>
              <w:top w:val="single" w:color="auto" w:sz="4" w:space="0"/>
              <w:left w:val="single" w:color="auto" w:sz="4" w:space="0"/>
              <w:bottom w:val="single" w:color="auto" w:sz="4" w:space="0"/>
              <w:right w:val="single" w:color="auto" w:sz="4" w:space="0"/>
            </w:tcBorders>
          </w:tcPr>
          <w:p>
            <w:pPr>
              <w:rPr>
                <w:rFonts w:asciiTheme="minorEastAsia" w:hAnsiTheme="minorEastAsia"/>
                <w:szCs w:val="21"/>
              </w:rPr>
            </w:pPr>
            <w:r>
              <w:rPr>
                <w:rFonts w:hint="eastAsia" w:asciiTheme="minorEastAsia" w:hAnsiTheme="minorEastAsia"/>
                <w:szCs w:val="21"/>
              </w:rPr>
              <w:t>错误信息</w:t>
            </w:r>
          </w:p>
        </w:tc>
        <w:tc>
          <w:tcPr>
            <w:tcW w:w="1667" w:type="dxa"/>
            <w:tcBorders>
              <w:top w:val="single" w:color="auto" w:sz="4" w:space="0"/>
              <w:left w:val="single" w:color="auto" w:sz="4" w:space="0"/>
              <w:bottom w:val="single" w:color="auto" w:sz="4" w:space="0"/>
              <w:right w:val="single" w:color="auto" w:sz="4" w:space="0"/>
            </w:tcBorders>
          </w:tcPr>
          <w:p>
            <w:pPr>
              <w:pStyle w:val="49"/>
              <w:rPr>
                <w:sz w:val="21"/>
                <w:szCs w:val="21"/>
              </w:rPr>
            </w:pPr>
            <w:r>
              <w:rPr>
                <w:rFonts w:hint="eastAsia"/>
                <w:sz w:val="21"/>
                <w:szCs w:val="21"/>
              </w:rPr>
              <w:t>String</w:t>
            </w:r>
          </w:p>
        </w:tc>
        <w:tc>
          <w:tcPr>
            <w:tcW w:w="2080" w:type="dxa"/>
            <w:tcBorders>
              <w:top w:val="single" w:color="auto" w:sz="4" w:space="0"/>
              <w:left w:val="single" w:color="auto" w:sz="4" w:space="0"/>
              <w:bottom w:val="single" w:color="auto" w:sz="4" w:space="0"/>
              <w:right w:val="single" w:color="auto" w:sz="4" w:space="0"/>
            </w:tcBorders>
          </w:tcPr>
          <w:p>
            <w:pPr>
              <w:pStyle w:val="49"/>
              <w:rPr>
                <w:rFonts w:asciiTheme="minorEastAsia" w:hAnsiTheme="minorEastAsia"/>
                <w:sz w:val="21"/>
                <w:szCs w:val="21"/>
              </w:rPr>
            </w:pPr>
            <w:r>
              <w:rPr>
                <w:rFonts w:hint="eastAsia" w:asciiTheme="minorEastAsia" w:hAnsiTheme="minorEastAsia"/>
                <w:sz w:val="21"/>
                <w:szCs w:val="21"/>
              </w:rPr>
              <w:t>否</w:t>
            </w:r>
          </w:p>
        </w:tc>
      </w:tr>
    </w:tbl>
    <w:p/>
    <w:p>
      <w:pPr>
        <w:pStyle w:val="3"/>
      </w:pPr>
      <w:bookmarkStart w:id="18" w:name="_Toc27661914"/>
      <w:bookmarkStart w:id="19" w:name="_Toc37334935"/>
      <w:r>
        <w:rPr>
          <w:rFonts w:hint="eastAsia"/>
        </w:rPr>
        <w:t>申请退款接口</w:t>
      </w:r>
      <w:bookmarkEnd w:id="18"/>
      <w:r>
        <w:rPr>
          <w:rFonts w:hint="eastAsia"/>
        </w:rPr>
        <w:t>（外部系统提供）</w:t>
      </w:r>
      <w:bookmarkEnd w:id="19"/>
    </w:p>
    <w:p>
      <w:r>
        <w:rPr>
          <w:rFonts w:hint="eastAsia"/>
        </w:rPr>
        <w:t>接口说明：</w:t>
      </w:r>
    </w:p>
    <w:p>
      <w:r>
        <w:rPr>
          <w:rFonts w:hint="eastAsia"/>
        </w:rPr>
        <w:t>请求地址：URL：</w:t>
      </w:r>
      <w:r>
        <w:t xml:space="preserve"> </w:t>
      </w:r>
    </w:p>
    <w:p>
      <w:r>
        <w:rPr>
          <w:rFonts w:hint="eastAsia"/>
        </w:rPr>
        <w:t>接口输入：</w:t>
      </w:r>
    </w:p>
    <w:tbl>
      <w:tblPr>
        <w:tblStyle w:val="26"/>
        <w:tblpPr w:leftFromText="180" w:rightFromText="180" w:vertAnchor="text" w:tblpY="1"/>
        <w:tblOverlap w:val="never"/>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0"/>
        <w:gridCol w:w="3100"/>
        <w:gridCol w:w="2209"/>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910" w:type="dxa"/>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名称</w:t>
            </w:r>
          </w:p>
        </w:tc>
        <w:tc>
          <w:tcPr>
            <w:tcW w:w="3100" w:type="dxa"/>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说明</w:t>
            </w:r>
            <w:r>
              <w:rPr>
                <w:rFonts w:asciiTheme="majorEastAsia" w:hAnsiTheme="majorEastAsia" w:eastAsiaTheme="majorEastAsia"/>
                <w:b/>
              </w:rPr>
              <w:tab/>
            </w:r>
          </w:p>
        </w:tc>
        <w:tc>
          <w:tcPr>
            <w:tcW w:w="2209" w:type="dxa"/>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类型</w:t>
            </w:r>
          </w:p>
        </w:tc>
        <w:tc>
          <w:tcPr>
            <w:tcW w:w="2131" w:type="dxa"/>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是否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guaranteeId</w:t>
            </w:r>
          </w:p>
        </w:tc>
        <w:tc>
          <w:tcPr>
            <w:tcW w:w="310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保函编号</w:t>
            </w:r>
          </w:p>
        </w:tc>
        <w:tc>
          <w:tcPr>
            <w:tcW w:w="2209"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rFonts w:cs="宋体" w:asciiTheme="majorEastAsia" w:hAnsiTheme="majorEastAsia"/>
                <w:kern w:val="0"/>
                <w:sz w:val="21"/>
                <w:szCs w:val="21"/>
              </w:rPr>
            </w:pPr>
            <w:r>
              <w:rPr>
                <w:rFonts w:hint="eastAsia" w:cs="宋体" w:asciiTheme="majorEastAsia" w:hAnsiTheme="majorEastAsia"/>
                <w:kern w:val="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bidderName</w:t>
            </w:r>
          </w:p>
        </w:tc>
        <w:tc>
          <w:tcPr>
            <w:tcW w:w="310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投标人名称</w:t>
            </w:r>
          </w:p>
        </w:tc>
        <w:tc>
          <w:tcPr>
            <w:tcW w:w="2209"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rFonts w:asciiTheme="majorEastAsia" w:hAnsiTheme="majorEastAsia" w:eastAsiaTheme="majorEastAsia"/>
                <w:sz w:val="21"/>
                <w:szCs w:val="21"/>
              </w:rPr>
            </w:pPr>
            <w:r>
              <w:rPr>
                <w:rFonts w:hint="eastAsia" w:cs="宋体" w:asciiTheme="majorEastAsia" w:hAnsiTheme="majorEastAsia" w:eastAsiaTheme="majorEastAsia"/>
                <w:kern w:val="0"/>
                <w:sz w:val="21"/>
                <w:szCs w:val="21"/>
              </w:rPr>
              <w:t>bidderCode</w:t>
            </w:r>
          </w:p>
        </w:tc>
        <w:tc>
          <w:tcPr>
            <w:tcW w:w="3100" w:type="dxa"/>
          </w:tcPr>
          <w:p>
            <w:pPr>
              <w:pStyle w:val="49"/>
              <w:rPr>
                <w:rFonts w:asciiTheme="majorEastAsia" w:hAnsiTheme="majorEastAsia" w:eastAsiaTheme="majorEastAsia"/>
                <w:sz w:val="21"/>
                <w:szCs w:val="21"/>
              </w:rPr>
            </w:pPr>
            <w:r>
              <w:rPr>
                <w:rFonts w:hint="eastAsia" w:asciiTheme="majorEastAsia" w:hAnsiTheme="majorEastAsia" w:eastAsiaTheme="majorEastAsia"/>
                <w:sz w:val="21"/>
                <w:szCs w:val="21"/>
              </w:rPr>
              <w:t>投标人统一社会信用代码</w:t>
            </w:r>
          </w:p>
        </w:tc>
        <w:tc>
          <w:tcPr>
            <w:tcW w:w="2209" w:type="dxa"/>
          </w:tcPr>
          <w:p>
            <w:pPr>
              <w:pStyle w:val="49"/>
              <w:rPr>
                <w:rFonts w:asciiTheme="majorEastAsia" w:hAnsiTheme="majorEastAsia" w:eastAsiaTheme="majorEastAsia"/>
                <w:sz w:val="21"/>
                <w:szCs w:val="21"/>
              </w:rPr>
            </w:pPr>
            <w:r>
              <w:rPr>
                <w:rFonts w:hint="eastAsia"/>
                <w:sz w:val="21"/>
                <w:szCs w:val="21"/>
              </w:rPr>
              <w:t>String</w:t>
            </w:r>
          </w:p>
        </w:tc>
        <w:tc>
          <w:tcPr>
            <w:tcW w:w="2131" w:type="dxa"/>
          </w:tcPr>
          <w:p>
            <w:pPr>
              <w:pStyle w:val="49"/>
              <w:rPr>
                <w:rFonts w:cs="宋体" w:asciiTheme="majorEastAsia" w:hAnsiTheme="majorEastAsia" w:eastAsiaTheme="majorEastAsia"/>
                <w:kern w:val="0"/>
                <w:sz w:val="21"/>
                <w:szCs w:val="21"/>
              </w:rPr>
            </w:pPr>
            <w:r>
              <w:rPr>
                <w:rFonts w:hint="eastAsia" w:eastAsiaTheme="major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rFonts w:asciiTheme="majorEastAsia" w:hAnsiTheme="majorEastAsia" w:eastAsiaTheme="majorEastAsia"/>
                <w:sz w:val="21"/>
                <w:szCs w:val="21"/>
              </w:rPr>
            </w:pPr>
            <w:r>
              <w:rPr>
                <w:rFonts w:hint="eastAsia" w:asciiTheme="majorEastAsia" w:hAnsiTheme="majorEastAsia" w:eastAsiaTheme="majorEastAsia"/>
                <w:sz w:val="21"/>
                <w:szCs w:val="21"/>
              </w:rPr>
              <w:t>refundReason</w:t>
            </w:r>
          </w:p>
        </w:tc>
        <w:tc>
          <w:tcPr>
            <w:tcW w:w="3100" w:type="dxa"/>
          </w:tcPr>
          <w:p>
            <w:pPr>
              <w:pStyle w:val="49"/>
              <w:rPr>
                <w:rFonts w:asciiTheme="majorEastAsia" w:hAnsiTheme="majorEastAsia" w:eastAsiaTheme="majorEastAsia"/>
                <w:sz w:val="21"/>
                <w:szCs w:val="21"/>
              </w:rPr>
            </w:pPr>
            <w:r>
              <w:rPr>
                <w:rFonts w:hint="eastAsia" w:asciiTheme="majorEastAsia" w:hAnsiTheme="majorEastAsia" w:eastAsiaTheme="majorEastAsia"/>
                <w:sz w:val="21"/>
                <w:szCs w:val="21"/>
                <w:highlight w:val="yellow"/>
              </w:rPr>
              <w:t>退款原因</w:t>
            </w:r>
          </w:p>
        </w:tc>
        <w:tc>
          <w:tcPr>
            <w:tcW w:w="2209" w:type="dxa"/>
          </w:tcPr>
          <w:p>
            <w:pPr>
              <w:pStyle w:val="49"/>
              <w:rPr>
                <w:rFonts w:asciiTheme="majorEastAsia" w:hAnsiTheme="majorEastAsia" w:eastAsiaTheme="majorEastAsia"/>
                <w:sz w:val="21"/>
                <w:szCs w:val="21"/>
              </w:rPr>
            </w:pPr>
            <w:r>
              <w:rPr>
                <w:rFonts w:hint="eastAsia"/>
                <w:sz w:val="21"/>
                <w:szCs w:val="21"/>
              </w:rPr>
              <w:t>String</w:t>
            </w:r>
          </w:p>
        </w:tc>
        <w:tc>
          <w:tcPr>
            <w:tcW w:w="2131" w:type="dxa"/>
          </w:tcPr>
          <w:p>
            <w:pPr>
              <w:pStyle w:val="49"/>
              <w:rPr>
                <w:rFonts w:cs="宋体" w:asciiTheme="majorEastAsia" w:hAnsiTheme="majorEastAsia" w:eastAsiaTheme="majorEastAsia"/>
                <w:kern w:val="0"/>
                <w:sz w:val="21"/>
                <w:szCs w:val="21"/>
              </w:rPr>
            </w:pPr>
            <w:r>
              <w:rPr>
                <w:rFonts w:hint="eastAsia" w:eastAsiaTheme="major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rFonts w:asciiTheme="majorEastAsia" w:hAnsiTheme="majorEastAsia" w:eastAsiaTheme="majorEastAsia"/>
                <w:sz w:val="21"/>
                <w:szCs w:val="21"/>
              </w:rPr>
            </w:pPr>
            <w:r>
              <w:rPr>
                <w:rFonts w:hint="eastAsia" w:asciiTheme="majorEastAsia" w:hAnsiTheme="majorEastAsia" w:eastAsiaTheme="majorEastAsia"/>
                <w:sz w:val="21"/>
                <w:szCs w:val="21"/>
              </w:rPr>
              <w:t>contactsPhone</w:t>
            </w:r>
          </w:p>
        </w:tc>
        <w:tc>
          <w:tcPr>
            <w:tcW w:w="3100" w:type="dxa"/>
          </w:tcPr>
          <w:p>
            <w:pPr>
              <w:pStyle w:val="49"/>
              <w:rPr>
                <w:rFonts w:asciiTheme="majorEastAsia" w:hAnsiTheme="majorEastAsia" w:eastAsiaTheme="majorEastAsia"/>
                <w:sz w:val="21"/>
                <w:szCs w:val="21"/>
              </w:rPr>
            </w:pPr>
            <w:r>
              <w:rPr>
                <w:rFonts w:hint="eastAsia" w:asciiTheme="majorEastAsia" w:hAnsiTheme="majorEastAsia" w:eastAsiaTheme="majorEastAsia"/>
                <w:sz w:val="21"/>
                <w:szCs w:val="21"/>
              </w:rPr>
              <w:t>联系人电话</w:t>
            </w:r>
          </w:p>
        </w:tc>
        <w:tc>
          <w:tcPr>
            <w:tcW w:w="2209" w:type="dxa"/>
          </w:tcPr>
          <w:p>
            <w:pPr>
              <w:pStyle w:val="49"/>
              <w:rPr>
                <w:sz w:val="21"/>
                <w:szCs w:val="21"/>
              </w:rPr>
            </w:pPr>
            <w:r>
              <w:rPr>
                <w:rFonts w:hint="eastAsia"/>
                <w:sz w:val="21"/>
                <w:szCs w:val="21"/>
              </w:rPr>
              <w:t>String</w:t>
            </w:r>
          </w:p>
        </w:tc>
        <w:tc>
          <w:tcPr>
            <w:tcW w:w="2131" w:type="dxa"/>
          </w:tcPr>
          <w:p>
            <w:pPr>
              <w:pStyle w:val="49"/>
              <w:rPr>
                <w:rFonts w:eastAsiaTheme="majorEastAsia"/>
                <w:sz w:val="21"/>
                <w:szCs w:val="21"/>
              </w:rPr>
            </w:pPr>
            <w:r>
              <w:rPr>
                <w:rFonts w:hint="eastAsia" w:eastAsiaTheme="major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rFonts w:asciiTheme="majorEastAsia" w:hAnsiTheme="majorEastAsia" w:eastAsiaTheme="majorEastAsia"/>
                <w:sz w:val="21"/>
                <w:szCs w:val="21"/>
              </w:rPr>
            </w:pPr>
            <w:r>
              <w:rPr>
                <w:rFonts w:hint="eastAsia" w:asciiTheme="majorEastAsia" w:hAnsiTheme="majorEastAsia" w:eastAsiaTheme="majorEastAsia"/>
                <w:sz w:val="21"/>
                <w:szCs w:val="21"/>
              </w:rPr>
              <w:t>bankName</w:t>
            </w:r>
          </w:p>
        </w:tc>
        <w:tc>
          <w:tcPr>
            <w:tcW w:w="3100" w:type="dxa"/>
          </w:tcPr>
          <w:p>
            <w:pPr>
              <w:pStyle w:val="49"/>
              <w:rPr>
                <w:rFonts w:asciiTheme="majorEastAsia" w:hAnsiTheme="majorEastAsia" w:eastAsiaTheme="majorEastAsia"/>
                <w:sz w:val="21"/>
                <w:szCs w:val="21"/>
              </w:rPr>
            </w:pPr>
            <w:r>
              <w:rPr>
                <w:rFonts w:hint="eastAsia" w:asciiTheme="majorEastAsia" w:hAnsiTheme="majorEastAsia" w:eastAsiaTheme="majorEastAsia"/>
                <w:sz w:val="21"/>
                <w:szCs w:val="21"/>
              </w:rPr>
              <w:t>银行开户行</w:t>
            </w:r>
          </w:p>
        </w:tc>
        <w:tc>
          <w:tcPr>
            <w:tcW w:w="2209" w:type="dxa"/>
          </w:tcPr>
          <w:p>
            <w:pPr>
              <w:pStyle w:val="49"/>
              <w:rPr>
                <w:sz w:val="21"/>
                <w:szCs w:val="21"/>
              </w:rPr>
            </w:pPr>
            <w:r>
              <w:rPr>
                <w:rFonts w:hint="eastAsia"/>
                <w:sz w:val="21"/>
                <w:szCs w:val="21"/>
              </w:rPr>
              <w:t>String</w:t>
            </w:r>
          </w:p>
        </w:tc>
        <w:tc>
          <w:tcPr>
            <w:tcW w:w="2131" w:type="dxa"/>
          </w:tcPr>
          <w:p>
            <w:pPr>
              <w:pStyle w:val="49"/>
              <w:rPr>
                <w:rFonts w:eastAsiaTheme="majorEastAsia"/>
                <w:sz w:val="21"/>
                <w:szCs w:val="21"/>
              </w:rPr>
            </w:pPr>
            <w:r>
              <w:rPr>
                <w:rFonts w:hint="eastAsia" w:eastAsiaTheme="major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rFonts w:asciiTheme="majorEastAsia" w:hAnsiTheme="majorEastAsia" w:eastAsiaTheme="majorEastAsia"/>
                <w:sz w:val="21"/>
                <w:szCs w:val="21"/>
              </w:rPr>
            </w:pPr>
            <w:r>
              <w:rPr>
                <w:rFonts w:hint="eastAsia" w:asciiTheme="majorEastAsia" w:hAnsiTheme="majorEastAsia" w:eastAsiaTheme="majorEastAsia"/>
                <w:sz w:val="21"/>
                <w:szCs w:val="21"/>
              </w:rPr>
              <w:t>bankNo</w:t>
            </w:r>
          </w:p>
        </w:tc>
        <w:tc>
          <w:tcPr>
            <w:tcW w:w="3100" w:type="dxa"/>
          </w:tcPr>
          <w:p>
            <w:pPr>
              <w:pStyle w:val="49"/>
              <w:rPr>
                <w:rFonts w:asciiTheme="majorEastAsia" w:hAnsiTheme="majorEastAsia" w:eastAsiaTheme="majorEastAsia"/>
                <w:sz w:val="21"/>
                <w:szCs w:val="21"/>
              </w:rPr>
            </w:pPr>
            <w:r>
              <w:rPr>
                <w:rFonts w:hint="eastAsia" w:asciiTheme="majorEastAsia" w:hAnsiTheme="majorEastAsia" w:eastAsiaTheme="majorEastAsia"/>
                <w:sz w:val="21"/>
                <w:szCs w:val="21"/>
              </w:rPr>
              <w:t>银行账号，用于退款</w:t>
            </w:r>
          </w:p>
        </w:tc>
        <w:tc>
          <w:tcPr>
            <w:tcW w:w="2209" w:type="dxa"/>
          </w:tcPr>
          <w:p>
            <w:pPr>
              <w:pStyle w:val="49"/>
              <w:rPr>
                <w:sz w:val="21"/>
                <w:szCs w:val="21"/>
              </w:rPr>
            </w:pPr>
            <w:r>
              <w:rPr>
                <w:rFonts w:hint="eastAsia"/>
                <w:sz w:val="21"/>
                <w:szCs w:val="21"/>
              </w:rPr>
              <w:t>String</w:t>
            </w:r>
          </w:p>
        </w:tc>
        <w:tc>
          <w:tcPr>
            <w:tcW w:w="2131" w:type="dxa"/>
          </w:tcPr>
          <w:p>
            <w:pPr>
              <w:pStyle w:val="49"/>
              <w:rPr>
                <w:rFonts w:eastAsiaTheme="majorEastAsia"/>
                <w:sz w:val="21"/>
                <w:szCs w:val="21"/>
              </w:rPr>
            </w:pPr>
            <w:r>
              <w:rPr>
                <w:rFonts w:hint="eastAsia" w:eastAsiaTheme="major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rPr>
                <w:rFonts w:asciiTheme="majorEastAsia" w:hAnsiTheme="majorEastAsia" w:eastAsiaTheme="majorEastAsia"/>
                <w:szCs w:val="21"/>
              </w:rPr>
            </w:pPr>
            <w:r>
              <w:rPr>
                <w:rFonts w:hint="eastAsia" w:cs="宋体" w:asciiTheme="majorEastAsia" w:hAnsiTheme="majorEastAsia" w:eastAsiaTheme="majorEastAsia"/>
                <w:kern w:val="0"/>
                <w:szCs w:val="21"/>
              </w:rPr>
              <w:t>timeStamp</w:t>
            </w:r>
          </w:p>
        </w:tc>
        <w:tc>
          <w:tcPr>
            <w:tcW w:w="3100" w:type="dxa"/>
          </w:tcPr>
          <w:p>
            <w:pPr>
              <w:rPr>
                <w:rFonts w:asciiTheme="majorEastAsia" w:hAnsiTheme="majorEastAsia" w:eastAsiaTheme="majorEastAsia"/>
                <w:szCs w:val="21"/>
              </w:rPr>
            </w:pPr>
            <w:r>
              <w:rPr>
                <w:rFonts w:hint="eastAsia" w:cs="宋体" w:asciiTheme="majorEastAsia" w:hAnsiTheme="majorEastAsia" w:eastAsiaTheme="majorEastAsia"/>
                <w:kern w:val="0"/>
                <w:szCs w:val="21"/>
              </w:rPr>
              <w:t>时间戳字符串（毫秒级）</w:t>
            </w:r>
          </w:p>
        </w:tc>
        <w:tc>
          <w:tcPr>
            <w:tcW w:w="2209" w:type="dxa"/>
          </w:tcPr>
          <w:p>
            <w:pPr>
              <w:rPr>
                <w:szCs w:val="21"/>
              </w:rPr>
            </w:pPr>
            <w:r>
              <w:rPr>
                <w:rFonts w:hint="eastAsia" w:cs="宋体" w:asciiTheme="majorEastAsia" w:hAnsiTheme="majorEastAsia" w:eastAsiaTheme="majorEastAsia"/>
                <w:kern w:val="0"/>
                <w:szCs w:val="21"/>
              </w:rPr>
              <w:t>String</w:t>
            </w:r>
          </w:p>
        </w:tc>
        <w:tc>
          <w:tcPr>
            <w:tcW w:w="2131" w:type="dxa"/>
          </w:tcPr>
          <w:p>
            <w:pPr>
              <w:rPr>
                <w:rFonts w:eastAsiaTheme="majorEastAsia"/>
                <w:szCs w:val="21"/>
              </w:rPr>
            </w:pPr>
            <w:r>
              <w:rPr>
                <w:rFonts w:hint="eastAsia" w:cs="宋体" w:asciiTheme="majorEastAsia" w:hAnsiTheme="majorEastAsia" w:eastAsiaTheme="majorEastAsia"/>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rFonts w:asciiTheme="majorEastAsia" w:hAnsiTheme="majorEastAsia" w:eastAsiaTheme="majorEastAsia"/>
                <w:sz w:val="21"/>
                <w:szCs w:val="21"/>
              </w:rPr>
            </w:pPr>
            <w:r>
              <w:rPr>
                <w:rFonts w:hint="eastAsia" w:cs="宋体" w:asciiTheme="majorEastAsia" w:hAnsiTheme="majorEastAsia" w:eastAsiaTheme="majorEastAsia"/>
                <w:kern w:val="0"/>
                <w:szCs w:val="21"/>
              </w:rPr>
              <w:t>signStr</w:t>
            </w:r>
          </w:p>
        </w:tc>
        <w:tc>
          <w:tcPr>
            <w:tcW w:w="3100" w:type="dxa"/>
          </w:tcPr>
          <w:p>
            <w:pPr>
              <w:pStyle w:val="49"/>
              <w:rPr>
                <w:rFonts w:asciiTheme="majorEastAsia" w:hAnsiTheme="majorEastAsia" w:eastAsiaTheme="majorEastAsia"/>
                <w:sz w:val="21"/>
                <w:szCs w:val="21"/>
              </w:rPr>
            </w:pPr>
            <w:r>
              <w:rPr>
                <w:rFonts w:hint="eastAsia" w:cs="宋体" w:asciiTheme="majorEastAsia" w:hAnsiTheme="majorEastAsia" w:eastAsiaTheme="majorEastAsia"/>
                <w:kern w:val="0"/>
                <w:szCs w:val="21"/>
              </w:rPr>
              <w:t>验签加密串</w:t>
            </w:r>
          </w:p>
        </w:tc>
        <w:tc>
          <w:tcPr>
            <w:tcW w:w="2209" w:type="dxa"/>
          </w:tcPr>
          <w:p>
            <w:pPr>
              <w:pStyle w:val="49"/>
              <w:rPr>
                <w:sz w:val="21"/>
                <w:szCs w:val="21"/>
              </w:rPr>
            </w:pPr>
            <w:r>
              <w:rPr>
                <w:rFonts w:hint="eastAsia" w:cs="宋体" w:asciiTheme="majorEastAsia" w:hAnsiTheme="majorEastAsia" w:eastAsiaTheme="majorEastAsia"/>
                <w:kern w:val="0"/>
                <w:szCs w:val="21"/>
              </w:rPr>
              <w:t>String</w:t>
            </w:r>
          </w:p>
        </w:tc>
        <w:tc>
          <w:tcPr>
            <w:tcW w:w="2131" w:type="dxa"/>
          </w:tcPr>
          <w:p>
            <w:pPr>
              <w:pStyle w:val="49"/>
              <w:rPr>
                <w:rFonts w:eastAsiaTheme="majorEastAsia"/>
                <w:sz w:val="21"/>
                <w:szCs w:val="21"/>
              </w:rPr>
            </w:pPr>
            <w:r>
              <w:rPr>
                <w:rFonts w:hint="eastAsia" w:eastAsiaTheme="majorEastAsia"/>
                <w:sz w:val="21"/>
                <w:szCs w:val="21"/>
              </w:rPr>
              <w:t>是</w:t>
            </w:r>
          </w:p>
        </w:tc>
      </w:tr>
    </w:tbl>
    <w:p>
      <w:pPr>
        <w:ind w:firstLine="420"/>
      </w:pPr>
    </w:p>
    <w:p>
      <w:r>
        <w:rPr>
          <w:rFonts w:hint="eastAsia"/>
        </w:rPr>
        <w:t>接口输出：</w:t>
      </w:r>
    </w:p>
    <w:tbl>
      <w:tblPr>
        <w:tblStyle w:val="25"/>
        <w:tblW w:w="9490" w:type="dxa"/>
        <w:tblInd w:w="0" w:type="dxa"/>
        <w:tblLayout w:type="fixed"/>
        <w:tblCellMar>
          <w:top w:w="0" w:type="dxa"/>
          <w:left w:w="108" w:type="dxa"/>
          <w:bottom w:w="0" w:type="dxa"/>
          <w:right w:w="108" w:type="dxa"/>
        </w:tblCellMar>
      </w:tblPr>
      <w:tblGrid>
        <w:gridCol w:w="1906"/>
        <w:gridCol w:w="3128"/>
        <w:gridCol w:w="2156"/>
        <w:gridCol w:w="2300"/>
      </w:tblGrid>
      <w:tr>
        <w:tblPrEx>
          <w:tblCellMar>
            <w:top w:w="0" w:type="dxa"/>
            <w:left w:w="108" w:type="dxa"/>
            <w:bottom w:w="0" w:type="dxa"/>
            <w:right w:w="108" w:type="dxa"/>
          </w:tblCellMar>
        </w:tblPrEx>
        <w:trPr>
          <w:trHeight w:val="492" w:hRule="atLeast"/>
        </w:trPr>
        <w:tc>
          <w:tcPr>
            <w:tcW w:w="1906" w:type="dxa"/>
            <w:tcBorders>
              <w:top w:val="single" w:color="auto" w:sz="6" w:space="0"/>
              <w:left w:val="single" w:color="auto" w:sz="6" w:space="0"/>
              <w:bottom w:val="single" w:color="auto" w:sz="6" w:space="0"/>
              <w:right w:val="single" w:color="auto" w:sz="6" w:space="0"/>
            </w:tcBorders>
            <w:shd w:val="clear" w:color="auto" w:fill="C3BD96" w:themeFill="background2" w:themeFillShade="BF"/>
          </w:tcPr>
          <w:p>
            <w:pPr>
              <w:adjustRightInd w:val="0"/>
              <w:spacing w:line="360" w:lineRule="auto"/>
              <w:ind w:firstLine="482"/>
              <w:jc w:val="center"/>
              <w:rPr>
                <w:szCs w:val="21"/>
              </w:rPr>
            </w:pPr>
            <w:r>
              <w:rPr>
                <w:rFonts w:hint="eastAsia"/>
                <w:b/>
                <w:bCs/>
                <w:szCs w:val="21"/>
                <w:lang w:val="zh-CN"/>
              </w:rPr>
              <w:t>名称</w:t>
            </w:r>
          </w:p>
        </w:tc>
        <w:tc>
          <w:tcPr>
            <w:tcW w:w="3128" w:type="dxa"/>
            <w:tcBorders>
              <w:top w:val="single" w:color="auto" w:sz="6" w:space="0"/>
              <w:left w:val="single" w:color="auto" w:sz="6" w:space="0"/>
              <w:bottom w:val="single" w:color="auto" w:sz="6" w:space="0"/>
              <w:right w:val="single" w:color="auto" w:sz="6" w:space="0"/>
            </w:tcBorders>
            <w:shd w:val="clear" w:color="auto" w:fill="C3BD96" w:themeFill="background2" w:themeFillShade="BF"/>
          </w:tcPr>
          <w:p>
            <w:pPr>
              <w:rPr>
                <w:b/>
                <w:szCs w:val="21"/>
              </w:rPr>
            </w:pPr>
            <w:r>
              <w:rPr>
                <w:rFonts w:hint="eastAsia"/>
                <w:b/>
                <w:szCs w:val="21"/>
              </w:rPr>
              <w:t>说明</w:t>
            </w:r>
          </w:p>
        </w:tc>
        <w:tc>
          <w:tcPr>
            <w:tcW w:w="2156" w:type="dxa"/>
            <w:tcBorders>
              <w:top w:val="single" w:color="auto" w:sz="6" w:space="0"/>
              <w:left w:val="single" w:color="auto" w:sz="6" w:space="0"/>
              <w:bottom w:val="single" w:color="auto" w:sz="6" w:space="0"/>
              <w:right w:val="single" w:color="auto" w:sz="6" w:space="0"/>
            </w:tcBorders>
            <w:shd w:val="clear" w:color="auto" w:fill="C3BD96" w:themeFill="background2" w:themeFillShade="BF"/>
          </w:tcPr>
          <w:p>
            <w:pPr>
              <w:adjustRightInd w:val="0"/>
              <w:spacing w:line="360" w:lineRule="auto"/>
              <w:ind w:firstLine="482"/>
              <w:jc w:val="center"/>
              <w:rPr>
                <w:szCs w:val="21"/>
              </w:rPr>
            </w:pPr>
            <w:r>
              <w:rPr>
                <w:rFonts w:hint="eastAsia"/>
                <w:b/>
                <w:bCs/>
                <w:szCs w:val="21"/>
                <w:lang w:val="zh-CN"/>
              </w:rPr>
              <w:t>数据类型</w:t>
            </w:r>
          </w:p>
        </w:tc>
        <w:tc>
          <w:tcPr>
            <w:tcW w:w="2300" w:type="dxa"/>
            <w:tcBorders>
              <w:top w:val="single" w:color="auto" w:sz="6" w:space="0"/>
              <w:left w:val="single" w:color="auto" w:sz="6" w:space="0"/>
              <w:bottom w:val="single" w:color="auto" w:sz="6" w:space="0"/>
              <w:right w:val="single" w:color="auto" w:sz="6" w:space="0"/>
            </w:tcBorders>
            <w:shd w:val="clear" w:color="auto" w:fill="C3BD96" w:themeFill="background2" w:themeFillShade="BF"/>
          </w:tcPr>
          <w:p>
            <w:pPr>
              <w:adjustRightInd w:val="0"/>
              <w:spacing w:line="360" w:lineRule="auto"/>
              <w:ind w:firstLine="482"/>
              <w:jc w:val="center"/>
              <w:rPr>
                <w:b/>
                <w:bCs/>
                <w:szCs w:val="21"/>
                <w:lang w:val="zh-CN"/>
              </w:rPr>
            </w:pPr>
            <w:r>
              <w:rPr>
                <w:rFonts w:hint="eastAsia"/>
                <w:b/>
                <w:bCs/>
                <w:szCs w:val="21"/>
                <w:lang w:val="zh-CN"/>
              </w:rPr>
              <w:t>是否必填</w:t>
            </w:r>
          </w:p>
        </w:tc>
      </w:tr>
      <w:tr>
        <w:tblPrEx>
          <w:tblCellMar>
            <w:top w:w="0" w:type="dxa"/>
            <w:left w:w="108" w:type="dxa"/>
            <w:bottom w:w="0" w:type="dxa"/>
            <w:right w:w="108" w:type="dxa"/>
          </w:tblCellMar>
        </w:tblPrEx>
        <w:trPr>
          <w:trHeight w:val="388" w:hRule="atLeast"/>
        </w:trPr>
        <w:tc>
          <w:tcPr>
            <w:tcW w:w="1906"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errorCode</w:t>
            </w:r>
          </w:p>
        </w:tc>
        <w:tc>
          <w:tcPr>
            <w:tcW w:w="3128" w:type="dxa"/>
            <w:tcBorders>
              <w:top w:val="single" w:color="auto" w:sz="6" w:space="0"/>
              <w:left w:val="single" w:color="auto" w:sz="6" w:space="0"/>
              <w:bottom w:val="single" w:color="auto" w:sz="6" w:space="0"/>
              <w:right w:val="single" w:color="auto" w:sz="6" w:space="0"/>
            </w:tcBorders>
          </w:tcPr>
          <w:p>
            <w:pPr>
              <w:rPr>
                <w:rFonts w:asciiTheme="minorEastAsia" w:hAnsiTheme="minorEastAsia" w:eastAsiaTheme="minorEastAsia"/>
                <w:szCs w:val="21"/>
              </w:rPr>
            </w:pPr>
            <w:r>
              <w:rPr>
                <w:rFonts w:hint="eastAsia" w:asciiTheme="minorEastAsia" w:hAnsiTheme="minorEastAsia"/>
                <w:szCs w:val="21"/>
              </w:rPr>
              <w:t>错误码</w:t>
            </w:r>
          </w:p>
        </w:tc>
        <w:tc>
          <w:tcPr>
            <w:tcW w:w="2156"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String</w:t>
            </w:r>
          </w:p>
        </w:tc>
        <w:tc>
          <w:tcPr>
            <w:tcW w:w="2300" w:type="dxa"/>
            <w:tcBorders>
              <w:top w:val="single" w:color="auto" w:sz="6" w:space="0"/>
              <w:left w:val="single" w:color="auto" w:sz="6" w:space="0"/>
              <w:bottom w:val="single" w:color="auto" w:sz="6" w:space="0"/>
              <w:right w:val="single" w:color="auto" w:sz="6" w:space="0"/>
            </w:tcBorders>
          </w:tcPr>
          <w:p>
            <w:pPr>
              <w:pStyle w:val="49"/>
              <w:rPr>
                <w:rFonts w:asciiTheme="minorEastAsia" w:hAnsiTheme="minorEastAsia"/>
                <w:sz w:val="21"/>
                <w:szCs w:val="21"/>
              </w:rPr>
            </w:pPr>
            <w:r>
              <w:rPr>
                <w:rFonts w:hint="eastAsia" w:asciiTheme="minorEastAsia" w:hAnsiTheme="minorEastAsia"/>
                <w:sz w:val="21"/>
                <w:szCs w:val="21"/>
              </w:rPr>
              <w:t>是</w:t>
            </w:r>
          </w:p>
          <w:p>
            <w:pPr>
              <w:pStyle w:val="49"/>
              <w:rPr>
                <w:rFonts w:asciiTheme="minorEastAsia" w:hAnsiTheme="minorEastAsia" w:eastAsiaTheme="minorEastAsia"/>
                <w:sz w:val="21"/>
                <w:szCs w:val="21"/>
              </w:rPr>
            </w:pPr>
            <w:r>
              <w:rPr>
                <w:rFonts w:hint="eastAsia" w:asciiTheme="minorEastAsia" w:hAnsiTheme="minorEastAsia"/>
                <w:sz w:val="21"/>
                <w:szCs w:val="21"/>
              </w:rPr>
              <w:t>0为正常，其他错误码参见附录</w:t>
            </w:r>
          </w:p>
        </w:tc>
      </w:tr>
      <w:tr>
        <w:tblPrEx>
          <w:tblCellMar>
            <w:top w:w="0" w:type="dxa"/>
            <w:left w:w="108" w:type="dxa"/>
            <w:bottom w:w="0" w:type="dxa"/>
            <w:right w:w="108" w:type="dxa"/>
          </w:tblCellMar>
        </w:tblPrEx>
        <w:trPr>
          <w:trHeight w:val="388" w:hRule="atLeast"/>
        </w:trPr>
        <w:tc>
          <w:tcPr>
            <w:tcW w:w="1906"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errorMsg</w:t>
            </w:r>
          </w:p>
        </w:tc>
        <w:tc>
          <w:tcPr>
            <w:tcW w:w="3128" w:type="dxa"/>
            <w:tcBorders>
              <w:top w:val="single" w:color="auto" w:sz="6" w:space="0"/>
              <w:left w:val="single" w:color="auto" w:sz="6" w:space="0"/>
              <w:bottom w:val="single" w:color="auto" w:sz="6" w:space="0"/>
              <w:right w:val="single" w:color="auto" w:sz="6" w:space="0"/>
            </w:tcBorders>
          </w:tcPr>
          <w:p>
            <w:pPr>
              <w:rPr>
                <w:rFonts w:asciiTheme="minorEastAsia" w:hAnsiTheme="minorEastAsia"/>
                <w:szCs w:val="21"/>
              </w:rPr>
            </w:pPr>
            <w:r>
              <w:rPr>
                <w:rFonts w:hint="eastAsia" w:asciiTheme="minorEastAsia" w:hAnsiTheme="minorEastAsia"/>
                <w:szCs w:val="21"/>
              </w:rPr>
              <w:t>错误信息</w:t>
            </w:r>
          </w:p>
        </w:tc>
        <w:tc>
          <w:tcPr>
            <w:tcW w:w="2156"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String</w:t>
            </w:r>
          </w:p>
        </w:tc>
        <w:tc>
          <w:tcPr>
            <w:tcW w:w="2300" w:type="dxa"/>
            <w:tcBorders>
              <w:top w:val="single" w:color="auto" w:sz="6" w:space="0"/>
              <w:left w:val="single" w:color="auto" w:sz="6" w:space="0"/>
              <w:bottom w:val="single" w:color="auto" w:sz="6" w:space="0"/>
              <w:right w:val="single" w:color="auto" w:sz="6" w:space="0"/>
            </w:tcBorders>
          </w:tcPr>
          <w:p>
            <w:pPr>
              <w:pStyle w:val="49"/>
              <w:rPr>
                <w:rFonts w:asciiTheme="minorEastAsia" w:hAnsiTheme="minorEastAsia"/>
                <w:sz w:val="21"/>
                <w:szCs w:val="21"/>
              </w:rPr>
            </w:pPr>
            <w:r>
              <w:rPr>
                <w:rFonts w:hint="eastAsia" w:asciiTheme="minorEastAsia" w:hAnsiTheme="minorEastAsia"/>
                <w:sz w:val="21"/>
                <w:szCs w:val="21"/>
              </w:rPr>
              <w:t>否</w:t>
            </w:r>
          </w:p>
        </w:tc>
      </w:tr>
      <w:tr>
        <w:tblPrEx>
          <w:tblCellMar>
            <w:top w:w="0" w:type="dxa"/>
            <w:left w:w="108" w:type="dxa"/>
            <w:bottom w:w="0" w:type="dxa"/>
            <w:right w:w="108" w:type="dxa"/>
          </w:tblCellMar>
        </w:tblPrEx>
        <w:trPr>
          <w:trHeight w:val="388" w:hRule="atLeast"/>
        </w:trPr>
        <w:tc>
          <w:tcPr>
            <w:tcW w:w="1906"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asciiTheme="majorEastAsia" w:hAnsiTheme="majorEastAsia" w:eastAsiaTheme="majorEastAsia"/>
                <w:sz w:val="21"/>
                <w:szCs w:val="21"/>
              </w:rPr>
              <w:t>acceptanceId</w:t>
            </w:r>
          </w:p>
        </w:tc>
        <w:tc>
          <w:tcPr>
            <w:tcW w:w="3128" w:type="dxa"/>
            <w:tcBorders>
              <w:top w:val="single" w:color="auto" w:sz="6" w:space="0"/>
              <w:left w:val="single" w:color="auto" w:sz="6" w:space="0"/>
              <w:bottom w:val="single" w:color="auto" w:sz="6" w:space="0"/>
              <w:right w:val="single" w:color="auto" w:sz="6" w:space="0"/>
            </w:tcBorders>
          </w:tcPr>
          <w:p>
            <w:pPr>
              <w:rPr>
                <w:rFonts w:asciiTheme="minorEastAsia" w:hAnsiTheme="minorEastAsia"/>
                <w:szCs w:val="21"/>
              </w:rPr>
            </w:pPr>
            <w:r>
              <w:rPr>
                <w:rFonts w:hint="eastAsia" w:asciiTheme="minorEastAsia" w:hAnsiTheme="minorEastAsia"/>
                <w:szCs w:val="21"/>
              </w:rPr>
              <w:t>退费受理编号</w:t>
            </w:r>
          </w:p>
        </w:tc>
        <w:tc>
          <w:tcPr>
            <w:tcW w:w="2156"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String</w:t>
            </w:r>
          </w:p>
        </w:tc>
        <w:tc>
          <w:tcPr>
            <w:tcW w:w="2300" w:type="dxa"/>
            <w:tcBorders>
              <w:top w:val="single" w:color="auto" w:sz="6" w:space="0"/>
              <w:left w:val="single" w:color="auto" w:sz="6" w:space="0"/>
              <w:bottom w:val="single" w:color="auto" w:sz="6" w:space="0"/>
              <w:right w:val="single" w:color="auto" w:sz="6" w:space="0"/>
            </w:tcBorders>
          </w:tcPr>
          <w:p>
            <w:pPr>
              <w:pStyle w:val="49"/>
              <w:rPr>
                <w:rFonts w:asciiTheme="minorEastAsia" w:hAnsiTheme="minorEastAsia"/>
                <w:sz w:val="21"/>
                <w:szCs w:val="21"/>
              </w:rPr>
            </w:pPr>
            <w:r>
              <w:rPr>
                <w:rFonts w:hint="eastAsia" w:asciiTheme="minorEastAsia" w:hAnsiTheme="minorEastAsia"/>
                <w:sz w:val="21"/>
                <w:szCs w:val="21"/>
              </w:rPr>
              <w:t>是</w:t>
            </w:r>
          </w:p>
        </w:tc>
      </w:tr>
      <w:tr>
        <w:tblPrEx>
          <w:tblCellMar>
            <w:top w:w="0" w:type="dxa"/>
            <w:left w:w="108" w:type="dxa"/>
            <w:bottom w:w="0" w:type="dxa"/>
            <w:right w:w="108" w:type="dxa"/>
          </w:tblCellMar>
        </w:tblPrEx>
        <w:trPr>
          <w:trHeight w:val="388" w:hRule="atLeast"/>
        </w:trPr>
        <w:tc>
          <w:tcPr>
            <w:tcW w:w="1906" w:type="dxa"/>
            <w:tcBorders>
              <w:top w:val="single" w:color="auto" w:sz="6" w:space="0"/>
              <w:left w:val="single" w:color="auto" w:sz="6" w:space="0"/>
              <w:bottom w:val="single" w:color="auto" w:sz="6" w:space="0"/>
              <w:right w:val="single" w:color="auto" w:sz="6" w:space="0"/>
            </w:tcBorders>
          </w:tcPr>
          <w:p>
            <w:pPr>
              <w:pStyle w:val="49"/>
              <w:rPr>
                <w:rFonts w:asciiTheme="majorEastAsia" w:hAnsiTheme="majorEastAsia" w:eastAsiaTheme="majorEastAsia"/>
                <w:sz w:val="21"/>
                <w:szCs w:val="21"/>
              </w:rPr>
            </w:pPr>
            <w:r>
              <w:rPr>
                <w:rFonts w:hint="eastAsia" w:asciiTheme="majorEastAsia" w:hAnsiTheme="majorEastAsia" w:eastAsiaTheme="majorEastAsia"/>
                <w:sz w:val="21"/>
                <w:szCs w:val="21"/>
              </w:rPr>
              <w:t>status</w:t>
            </w:r>
          </w:p>
        </w:tc>
        <w:tc>
          <w:tcPr>
            <w:tcW w:w="3128" w:type="dxa"/>
            <w:tcBorders>
              <w:top w:val="single" w:color="auto" w:sz="6" w:space="0"/>
              <w:left w:val="single" w:color="auto" w:sz="6" w:space="0"/>
              <w:bottom w:val="single" w:color="auto" w:sz="6" w:space="0"/>
              <w:right w:val="single" w:color="auto" w:sz="6" w:space="0"/>
            </w:tcBorders>
          </w:tcPr>
          <w:p>
            <w:pPr>
              <w:rPr>
                <w:rFonts w:asciiTheme="minorEastAsia" w:hAnsiTheme="minorEastAsia"/>
                <w:szCs w:val="21"/>
              </w:rPr>
            </w:pPr>
            <w:r>
              <w:rPr>
                <w:rFonts w:hint="eastAsia" w:asciiTheme="minorEastAsia" w:hAnsiTheme="minorEastAsia"/>
                <w:szCs w:val="21"/>
              </w:rPr>
              <w:t>状态</w:t>
            </w:r>
          </w:p>
        </w:tc>
        <w:tc>
          <w:tcPr>
            <w:tcW w:w="2156"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String</w:t>
            </w:r>
          </w:p>
        </w:tc>
        <w:tc>
          <w:tcPr>
            <w:tcW w:w="2300" w:type="dxa"/>
            <w:tcBorders>
              <w:top w:val="single" w:color="auto" w:sz="6" w:space="0"/>
              <w:left w:val="single" w:color="auto" w:sz="6" w:space="0"/>
              <w:bottom w:val="single" w:color="auto" w:sz="6" w:space="0"/>
              <w:right w:val="single" w:color="auto" w:sz="6" w:space="0"/>
            </w:tcBorders>
          </w:tcPr>
          <w:p>
            <w:pPr>
              <w:pStyle w:val="49"/>
              <w:rPr>
                <w:rFonts w:asciiTheme="minorEastAsia" w:hAnsiTheme="minorEastAsia"/>
                <w:sz w:val="21"/>
                <w:szCs w:val="21"/>
              </w:rPr>
            </w:pPr>
            <w:r>
              <w:rPr>
                <w:rFonts w:hint="eastAsia" w:asciiTheme="minorEastAsia" w:hAnsiTheme="minorEastAsia"/>
                <w:sz w:val="21"/>
                <w:szCs w:val="21"/>
              </w:rPr>
              <w:t>是，详见附录订单状态</w:t>
            </w:r>
          </w:p>
        </w:tc>
      </w:tr>
    </w:tbl>
    <w:p/>
    <w:p>
      <w:pPr>
        <w:pStyle w:val="3"/>
      </w:pPr>
      <w:bookmarkStart w:id="20" w:name="_Toc37334936"/>
      <w:bookmarkStart w:id="21" w:name="_Toc29797367"/>
      <w:r>
        <w:rPr>
          <w:rFonts w:hint="eastAsia"/>
        </w:rPr>
        <w:t>查询退款结果（外部系统提供）</w:t>
      </w:r>
      <w:bookmarkEnd w:id="20"/>
      <w:bookmarkEnd w:id="21"/>
    </w:p>
    <w:p>
      <w:r>
        <w:rPr>
          <w:rFonts w:hint="eastAsia"/>
        </w:rPr>
        <w:t>接口说明：用于查询退款申请进度</w:t>
      </w:r>
    </w:p>
    <w:p>
      <w:r>
        <w:rPr>
          <w:rFonts w:hint="eastAsia"/>
        </w:rPr>
        <w:t>接口地址：</w:t>
      </w:r>
      <w:r>
        <w:t xml:space="preserve"> </w:t>
      </w:r>
    </w:p>
    <w:p>
      <w:r>
        <w:rPr>
          <w:rFonts w:hint="eastAsia"/>
        </w:rPr>
        <w:t>接口输入：</w:t>
      </w:r>
    </w:p>
    <w:tbl>
      <w:tblPr>
        <w:tblStyle w:val="26"/>
        <w:tblpPr w:leftFromText="180" w:rightFromText="180" w:vertAnchor="text" w:tblpY="1"/>
        <w:tblOverlap w:val="never"/>
        <w:tblW w:w="93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9"/>
        <w:gridCol w:w="3098"/>
        <w:gridCol w:w="2208"/>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910" w:type="dxa"/>
            <w:tcBorders>
              <w:top w:val="single" w:color="auto" w:sz="4" w:space="0"/>
              <w:left w:val="single" w:color="auto" w:sz="4" w:space="0"/>
              <w:bottom w:val="single" w:color="auto" w:sz="4" w:space="0"/>
              <w:right w:val="single" w:color="auto" w:sz="4" w:space="0"/>
            </w:tcBorders>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名称</w:t>
            </w:r>
          </w:p>
        </w:tc>
        <w:tc>
          <w:tcPr>
            <w:tcW w:w="3100" w:type="dxa"/>
            <w:tcBorders>
              <w:top w:val="single" w:color="auto" w:sz="4" w:space="0"/>
              <w:left w:val="single" w:color="auto" w:sz="4" w:space="0"/>
              <w:bottom w:val="single" w:color="auto" w:sz="4" w:space="0"/>
              <w:right w:val="single" w:color="auto" w:sz="4" w:space="0"/>
            </w:tcBorders>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说明</w:t>
            </w:r>
            <w:r>
              <w:rPr>
                <w:rFonts w:hint="eastAsia" w:asciiTheme="majorEastAsia" w:hAnsiTheme="majorEastAsia" w:eastAsiaTheme="majorEastAsia"/>
                <w:b/>
              </w:rPr>
              <w:tab/>
            </w:r>
          </w:p>
        </w:tc>
        <w:tc>
          <w:tcPr>
            <w:tcW w:w="2209" w:type="dxa"/>
            <w:tcBorders>
              <w:top w:val="single" w:color="auto" w:sz="4" w:space="0"/>
              <w:left w:val="single" w:color="auto" w:sz="4" w:space="0"/>
              <w:bottom w:val="single" w:color="auto" w:sz="4" w:space="0"/>
              <w:right w:val="single" w:color="auto" w:sz="4" w:space="0"/>
            </w:tcBorders>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类型</w:t>
            </w:r>
          </w:p>
        </w:tc>
        <w:tc>
          <w:tcPr>
            <w:tcW w:w="2131" w:type="dxa"/>
            <w:tcBorders>
              <w:top w:val="single" w:color="auto" w:sz="4" w:space="0"/>
              <w:left w:val="single" w:color="auto" w:sz="4" w:space="0"/>
              <w:bottom w:val="single" w:color="auto" w:sz="4" w:space="0"/>
              <w:right w:val="single" w:color="auto" w:sz="4" w:space="0"/>
            </w:tcBorders>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是否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Borders>
              <w:top w:val="single" w:color="auto" w:sz="4" w:space="0"/>
              <w:left w:val="single" w:color="auto" w:sz="4" w:space="0"/>
              <w:bottom w:val="single" w:color="auto" w:sz="4" w:space="0"/>
              <w:right w:val="single" w:color="auto" w:sz="4" w:space="0"/>
            </w:tcBorders>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acceptanceId</w:t>
            </w:r>
          </w:p>
        </w:tc>
        <w:tc>
          <w:tcPr>
            <w:tcW w:w="3100" w:type="dxa"/>
            <w:tcBorders>
              <w:top w:val="single" w:color="auto" w:sz="4" w:space="0"/>
              <w:left w:val="single" w:color="auto" w:sz="4" w:space="0"/>
              <w:bottom w:val="single" w:color="auto" w:sz="4" w:space="0"/>
              <w:right w:val="single" w:color="auto" w:sz="4" w:space="0"/>
            </w:tcBorders>
            <w:vAlign w:val="center"/>
          </w:tcPr>
          <w:p>
            <w:pPr>
              <w:pStyle w:val="49"/>
              <w:ind w:left="420"/>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退费受理编号</w:t>
            </w:r>
          </w:p>
        </w:tc>
        <w:tc>
          <w:tcPr>
            <w:tcW w:w="2209" w:type="dxa"/>
            <w:tcBorders>
              <w:top w:val="single" w:color="auto" w:sz="4" w:space="0"/>
              <w:left w:val="single" w:color="auto" w:sz="4" w:space="0"/>
              <w:bottom w:val="single" w:color="auto" w:sz="4" w:space="0"/>
              <w:right w:val="single" w:color="auto" w:sz="4" w:space="0"/>
            </w:tcBorders>
            <w:vAlign w:val="center"/>
          </w:tcPr>
          <w:p>
            <w:pPr>
              <w:pStyle w:val="49"/>
              <w:ind w:left="420"/>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Borders>
              <w:top w:val="single" w:color="auto" w:sz="4" w:space="0"/>
              <w:left w:val="single" w:color="auto" w:sz="4" w:space="0"/>
              <w:bottom w:val="single" w:color="auto" w:sz="4" w:space="0"/>
              <w:right w:val="single" w:color="auto" w:sz="4" w:space="0"/>
            </w:tcBorders>
          </w:tcPr>
          <w:p>
            <w:pPr>
              <w:pStyle w:val="49"/>
              <w:ind w:left="420"/>
              <w:rPr>
                <w:rFonts w:asciiTheme="majorEastAsia" w:hAnsiTheme="majorEastAsia" w:eastAsiaTheme="majorEastAsia"/>
                <w:sz w:val="21"/>
                <w:szCs w:val="21"/>
              </w:rPr>
            </w:pPr>
            <w:r>
              <w:rPr>
                <w:rFonts w:hint="eastAsia" w:asciiTheme="majorEastAsia" w:hAnsiTheme="majorEastAsia" w:eastAsiaTheme="major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Borders>
              <w:top w:val="single" w:color="auto" w:sz="4" w:space="0"/>
              <w:left w:val="single" w:color="auto" w:sz="4" w:space="0"/>
              <w:bottom w:val="single" w:color="auto" w:sz="4" w:space="0"/>
              <w:right w:val="single" w:color="auto" w:sz="4" w:space="0"/>
            </w:tcBorders>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timeStamp</w:t>
            </w:r>
          </w:p>
        </w:tc>
        <w:tc>
          <w:tcPr>
            <w:tcW w:w="3100" w:type="dxa"/>
            <w:tcBorders>
              <w:top w:val="single" w:color="auto" w:sz="4" w:space="0"/>
              <w:left w:val="single" w:color="auto" w:sz="4" w:space="0"/>
              <w:bottom w:val="single" w:color="auto" w:sz="4" w:space="0"/>
              <w:right w:val="single" w:color="auto" w:sz="4" w:space="0"/>
            </w:tcBorders>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时间戳字符串（毫秒级）</w:t>
            </w:r>
          </w:p>
        </w:tc>
        <w:tc>
          <w:tcPr>
            <w:tcW w:w="2209" w:type="dxa"/>
            <w:tcBorders>
              <w:top w:val="single" w:color="auto" w:sz="4" w:space="0"/>
              <w:left w:val="single" w:color="auto" w:sz="4" w:space="0"/>
              <w:bottom w:val="single" w:color="auto" w:sz="4" w:space="0"/>
              <w:right w:val="single" w:color="auto" w:sz="4" w:space="0"/>
            </w:tcBorders>
          </w:tcPr>
          <w:p>
            <w:pPr>
              <w:ind w:firstLine="420" w:firstLineChars="200"/>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String</w:t>
            </w:r>
          </w:p>
        </w:tc>
        <w:tc>
          <w:tcPr>
            <w:tcW w:w="2131" w:type="dxa"/>
            <w:tcBorders>
              <w:top w:val="single" w:color="auto" w:sz="4" w:space="0"/>
              <w:left w:val="single" w:color="auto" w:sz="4" w:space="0"/>
              <w:bottom w:val="single" w:color="auto" w:sz="4" w:space="0"/>
              <w:right w:val="single" w:color="auto" w:sz="4" w:space="0"/>
            </w:tcBorders>
          </w:tcPr>
          <w:p>
            <w:pPr>
              <w:ind w:firstLine="420" w:firstLineChars="200"/>
              <w:rPr>
                <w:rFonts w:asciiTheme="majorEastAsia" w:hAnsiTheme="majorEastAsia" w:eastAsiaTheme="majorEastAsia"/>
                <w:szCs w:val="21"/>
              </w:rPr>
            </w:pPr>
            <w:r>
              <w:rPr>
                <w:rFonts w:hint="eastAsia" w:cs="宋体" w:asciiTheme="majorEastAsia" w:hAnsiTheme="majorEastAsia" w:eastAsiaTheme="majorEastAsia"/>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Borders>
              <w:top w:val="single" w:color="auto" w:sz="4" w:space="0"/>
              <w:left w:val="single" w:color="auto" w:sz="4" w:space="0"/>
              <w:bottom w:val="single" w:color="auto" w:sz="4" w:space="0"/>
              <w:right w:val="single" w:color="auto" w:sz="4" w:space="0"/>
            </w:tcBorders>
          </w:tcPr>
          <w:p>
            <w:pPr>
              <w:pStyle w:val="49"/>
              <w:ind w:left="420"/>
              <w:rPr>
                <w:rFonts w:asciiTheme="majorEastAsia" w:hAnsiTheme="majorEastAsia" w:eastAsiaTheme="majorEastAsia"/>
                <w:sz w:val="21"/>
                <w:szCs w:val="21"/>
              </w:rPr>
            </w:pPr>
            <w:r>
              <w:rPr>
                <w:rFonts w:hint="eastAsia" w:cs="宋体" w:asciiTheme="majorEastAsia" w:hAnsiTheme="majorEastAsia" w:eastAsiaTheme="majorEastAsia"/>
                <w:kern w:val="0"/>
                <w:szCs w:val="21"/>
              </w:rPr>
              <w:t>signStr</w:t>
            </w:r>
          </w:p>
        </w:tc>
        <w:tc>
          <w:tcPr>
            <w:tcW w:w="3100" w:type="dxa"/>
            <w:tcBorders>
              <w:top w:val="single" w:color="auto" w:sz="4" w:space="0"/>
              <w:left w:val="single" w:color="auto" w:sz="4" w:space="0"/>
              <w:bottom w:val="single" w:color="auto" w:sz="4" w:space="0"/>
              <w:right w:val="single" w:color="auto" w:sz="4" w:space="0"/>
            </w:tcBorders>
          </w:tcPr>
          <w:p>
            <w:pPr>
              <w:pStyle w:val="49"/>
              <w:ind w:left="420"/>
              <w:rPr>
                <w:rFonts w:asciiTheme="majorEastAsia" w:hAnsiTheme="majorEastAsia" w:eastAsiaTheme="majorEastAsia"/>
                <w:sz w:val="21"/>
                <w:szCs w:val="21"/>
              </w:rPr>
            </w:pPr>
            <w:r>
              <w:rPr>
                <w:rFonts w:hint="eastAsia" w:cs="宋体" w:asciiTheme="majorEastAsia" w:hAnsiTheme="majorEastAsia" w:eastAsiaTheme="majorEastAsia"/>
                <w:kern w:val="0"/>
                <w:szCs w:val="21"/>
              </w:rPr>
              <w:t>验签加密串</w:t>
            </w:r>
          </w:p>
        </w:tc>
        <w:tc>
          <w:tcPr>
            <w:tcW w:w="2209" w:type="dxa"/>
            <w:tcBorders>
              <w:top w:val="single" w:color="auto" w:sz="4" w:space="0"/>
              <w:left w:val="single" w:color="auto" w:sz="4" w:space="0"/>
              <w:bottom w:val="single" w:color="auto" w:sz="4" w:space="0"/>
              <w:right w:val="single" w:color="auto" w:sz="4" w:space="0"/>
            </w:tcBorders>
          </w:tcPr>
          <w:p>
            <w:pPr>
              <w:pStyle w:val="49"/>
              <w:ind w:left="420"/>
              <w:rPr>
                <w:sz w:val="21"/>
                <w:szCs w:val="21"/>
              </w:rPr>
            </w:pPr>
            <w:r>
              <w:rPr>
                <w:rFonts w:hint="eastAsia" w:cs="宋体" w:asciiTheme="majorEastAsia" w:hAnsiTheme="majorEastAsia" w:eastAsiaTheme="majorEastAsia"/>
                <w:kern w:val="0"/>
                <w:szCs w:val="21"/>
              </w:rPr>
              <w:t>String</w:t>
            </w:r>
          </w:p>
        </w:tc>
        <w:tc>
          <w:tcPr>
            <w:tcW w:w="2131" w:type="dxa"/>
            <w:tcBorders>
              <w:top w:val="single" w:color="auto" w:sz="4" w:space="0"/>
              <w:left w:val="single" w:color="auto" w:sz="4" w:space="0"/>
              <w:bottom w:val="single" w:color="auto" w:sz="4" w:space="0"/>
              <w:right w:val="single" w:color="auto" w:sz="4" w:space="0"/>
            </w:tcBorders>
          </w:tcPr>
          <w:p>
            <w:pPr>
              <w:pStyle w:val="49"/>
              <w:ind w:left="420"/>
              <w:rPr>
                <w:rFonts w:eastAsiaTheme="majorEastAsia"/>
                <w:sz w:val="21"/>
                <w:szCs w:val="21"/>
              </w:rPr>
            </w:pPr>
            <w:r>
              <w:rPr>
                <w:rFonts w:hint="eastAsia" w:eastAsiaTheme="majorEastAsia"/>
                <w:sz w:val="21"/>
                <w:szCs w:val="21"/>
              </w:rPr>
              <w:t>是</w:t>
            </w:r>
          </w:p>
        </w:tc>
      </w:tr>
    </w:tbl>
    <w:p>
      <w:r>
        <w:rPr>
          <w:rFonts w:hint="eastAsia"/>
        </w:rPr>
        <w:t>接口输出：</w:t>
      </w:r>
    </w:p>
    <w:tbl>
      <w:tblPr>
        <w:tblStyle w:val="25"/>
        <w:tblW w:w="9495" w:type="dxa"/>
        <w:tblInd w:w="0" w:type="dxa"/>
        <w:tblLayout w:type="fixed"/>
        <w:tblCellMar>
          <w:top w:w="0" w:type="dxa"/>
          <w:left w:w="108" w:type="dxa"/>
          <w:bottom w:w="0" w:type="dxa"/>
          <w:right w:w="108" w:type="dxa"/>
        </w:tblCellMar>
      </w:tblPr>
      <w:tblGrid>
        <w:gridCol w:w="1907"/>
        <w:gridCol w:w="3130"/>
        <w:gridCol w:w="2157"/>
        <w:gridCol w:w="2301"/>
      </w:tblGrid>
      <w:tr>
        <w:tblPrEx>
          <w:tblCellMar>
            <w:top w:w="0" w:type="dxa"/>
            <w:left w:w="108" w:type="dxa"/>
            <w:bottom w:w="0" w:type="dxa"/>
            <w:right w:w="108" w:type="dxa"/>
          </w:tblCellMar>
        </w:tblPrEx>
        <w:trPr>
          <w:trHeight w:val="492" w:hRule="atLeast"/>
        </w:trPr>
        <w:tc>
          <w:tcPr>
            <w:tcW w:w="1906" w:type="dxa"/>
            <w:tcBorders>
              <w:top w:val="single" w:color="auto" w:sz="6" w:space="0"/>
              <w:left w:val="single" w:color="auto" w:sz="6" w:space="0"/>
              <w:bottom w:val="single" w:color="auto" w:sz="6" w:space="0"/>
              <w:right w:val="single" w:color="auto" w:sz="6" w:space="0"/>
            </w:tcBorders>
            <w:shd w:val="clear" w:color="auto" w:fill="C3BD96" w:themeFill="background2" w:themeFillShade="BF"/>
          </w:tcPr>
          <w:p>
            <w:pPr>
              <w:adjustRightInd w:val="0"/>
              <w:spacing w:line="360" w:lineRule="auto"/>
              <w:ind w:firstLine="482"/>
              <w:jc w:val="center"/>
              <w:rPr>
                <w:szCs w:val="21"/>
              </w:rPr>
            </w:pPr>
            <w:r>
              <w:rPr>
                <w:rFonts w:hint="eastAsia"/>
                <w:b/>
                <w:bCs/>
                <w:szCs w:val="21"/>
                <w:lang w:val="zh-CN"/>
              </w:rPr>
              <w:t>名称</w:t>
            </w:r>
          </w:p>
        </w:tc>
        <w:tc>
          <w:tcPr>
            <w:tcW w:w="3128" w:type="dxa"/>
            <w:tcBorders>
              <w:top w:val="single" w:color="auto" w:sz="6" w:space="0"/>
              <w:left w:val="single" w:color="auto" w:sz="6" w:space="0"/>
              <w:bottom w:val="single" w:color="auto" w:sz="6" w:space="0"/>
              <w:right w:val="single" w:color="auto" w:sz="6" w:space="0"/>
            </w:tcBorders>
            <w:shd w:val="clear" w:color="auto" w:fill="C3BD96" w:themeFill="background2" w:themeFillShade="BF"/>
          </w:tcPr>
          <w:p>
            <w:pPr>
              <w:rPr>
                <w:b/>
                <w:szCs w:val="21"/>
              </w:rPr>
            </w:pPr>
            <w:r>
              <w:rPr>
                <w:rFonts w:hint="eastAsia"/>
                <w:b/>
                <w:szCs w:val="21"/>
              </w:rPr>
              <w:t>说明</w:t>
            </w:r>
          </w:p>
        </w:tc>
        <w:tc>
          <w:tcPr>
            <w:tcW w:w="2156" w:type="dxa"/>
            <w:tcBorders>
              <w:top w:val="single" w:color="auto" w:sz="6" w:space="0"/>
              <w:left w:val="single" w:color="auto" w:sz="6" w:space="0"/>
              <w:bottom w:val="single" w:color="auto" w:sz="6" w:space="0"/>
              <w:right w:val="single" w:color="auto" w:sz="6" w:space="0"/>
            </w:tcBorders>
            <w:shd w:val="clear" w:color="auto" w:fill="C3BD96" w:themeFill="background2" w:themeFillShade="BF"/>
          </w:tcPr>
          <w:p>
            <w:pPr>
              <w:adjustRightInd w:val="0"/>
              <w:spacing w:line="360" w:lineRule="auto"/>
              <w:ind w:firstLine="482"/>
              <w:jc w:val="center"/>
              <w:rPr>
                <w:szCs w:val="21"/>
              </w:rPr>
            </w:pPr>
            <w:r>
              <w:rPr>
                <w:rFonts w:hint="eastAsia"/>
                <w:b/>
                <w:bCs/>
                <w:szCs w:val="21"/>
                <w:lang w:val="zh-CN"/>
              </w:rPr>
              <w:t>数据类型</w:t>
            </w:r>
          </w:p>
        </w:tc>
        <w:tc>
          <w:tcPr>
            <w:tcW w:w="2300" w:type="dxa"/>
            <w:tcBorders>
              <w:top w:val="single" w:color="auto" w:sz="6" w:space="0"/>
              <w:left w:val="single" w:color="auto" w:sz="6" w:space="0"/>
              <w:bottom w:val="single" w:color="auto" w:sz="6" w:space="0"/>
              <w:right w:val="single" w:color="auto" w:sz="6" w:space="0"/>
            </w:tcBorders>
            <w:shd w:val="clear" w:color="auto" w:fill="C3BD96" w:themeFill="background2" w:themeFillShade="BF"/>
          </w:tcPr>
          <w:p>
            <w:pPr>
              <w:adjustRightInd w:val="0"/>
              <w:spacing w:line="360" w:lineRule="auto"/>
              <w:ind w:firstLine="482"/>
              <w:jc w:val="center"/>
              <w:rPr>
                <w:b/>
                <w:bCs/>
                <w:szCs w:val="21"/>
                <w:lang w:val="zh-CN"/>
              </w:rPr>
            </w:pPr>
            <w:r>
              <w:rPr>
                <w:rFonts w:hint="eastAsia"/>
                <w:b/>
                <w:bCs/>
                <w:szCs w:val="21"/>
                <w:lang w:val="zh-CN"/>
              </w:rPr>
              <w:t>是否必填</w:t>
            </w:r>
          </w:p>
        </w:tc>
      </w:tr>
      <w:tr>
        <w:tblPrEx>
          <w:tblCellMar>
            <w:top w:w="0" w:type="dxa"/>
            <w:left w:w="108" w:type="dxa"/>
            <w:bottom w:w="0" w:type="dxa"/>
            <w:right w:w="108" w:type="dxa"/>
          </w:tblCellMar>
        </w:tblPrEx>
        <w:trPr>
          <w:trHeight w:val="388" w:hRule="atLeast"/>
        </w:trPr>
        <w:tc>
          <w:tcPr>
            <w:tcW w:w="1906" w:type="dxa"/>
            <w:tcBorders>
              <w:top w:val="single" w:color="auto" w:sz="6" w:space="0"/>
              <w:left w:val="single" w:color="auto" w:sz="6" w:space="0"/>
              <w:bottom w:val="single" w:color="auto" w:sz="6" w:space="0"/>
              <w:right w:val="single" w:color="auto" w:sz="6" w:space="0"/>
            </w:tcBorders>
          </w:tcPr>
          <w:p>
            <w:pPr>
              <w:pStyle w:val="49"/>
              <w:ind w:left="420"/>
              <w:rPr>
                <w:sz w:val="21"/>
                <w:szCs w:val="21"/>
              </w:rPr>
            </w:pPr>
            <w:r>
              <w:rPr>
                <w:sz w:val="21"/>
                <w:szCs w:val="21"/>
              </w:rPr>
              <w:t>acceptanceId</w:t>
            </w:r>
          </w:p>
        </w:tc>
        <w:tc>
          <w:tcPr>
            <w:tcW w:w="3128" w:type="dxa"/>
            <w:tcBorders>
              <w:top w:val="single" w:color="auto" w:sz="6" w:space="0"/>
              <w:left w:val="single" w:color="auto" w:sz="6" w:space="0"/>
              <w:bottom w:val="single" w:color="auto" w:sz="6" w:space="0"/>
              <w:right w:val="single" w:color="auto" w:sz="6" w:space="0"/>
            </w:tcBorders>
          </w:tcPr>
          <w:p>
            <w:pPr>
              <w:rPr>
                <w:rFonts w:asciiTheme="minorEastAsia" w:hAnsiTheme="minorEastAsia" w:eastAsiaTheme="minorEastAsia"/>
                <w:szCs w:val="21"/>
              </w:rPr>
            </w:pPr>
            <w:r>
              <w:rPr>
                <w:rFonts w:hint="eastAsia" w:cs="宋体" w:asciiTheme="majorEastAsia" w:hAnsiTheme="majorEastAsia" w:eastAsiaTheme="majorEastAsia"/>
                <w:kern w:val="0"/>
                <w:szCs w:val="21"/>
              </w:rPr>
              <w:t>退费受理编号</w:t>
            </w:r>
          </w:p>
        </w:tc>
        <w:tc>
          <w:tcPr>
            <w:tcW w:w="2156" w:type="dxa"/>
            <w:tcBorders>
              <w:top w:val="single" w:color="auto" w:sz="6" w:space="0"/>
              <w:left w:val="single" w:color="auto" w:sz="6" w:space="0"/>
              <w:bottom w:val="single" w:color="auto" w:sz="6" w:space="0"/>
              <w:right w:val="single" w:color="auto" w:sz="6" w:space="0"/>
            </w:tcBorders>
          </w:tcPr>
          <w:p>
            <w:pPr>
              <w:pStyle w:val="49"/>
              <w:ind w:left="420"/>
              <w:rPr>
                <w:sz w:val="21"/>
                <w:szCs w:val="21"/>
              </w:rPr>
            </w:pPr>
            <w:r>
              <w:rPr>
                <w:sz w:val="21"/>
                <w:szCs w:val="21"/>
              </w:rPr>
              <w:t>String</w:t>
            </w:r>
          </w:p>
        </w:tc>
        <w:tc>
          <w:tcPr>
            <w:tcW w:w="2300" w:type="dxa"/>
            <w:tcBorders>
              <w:top w:val="single" w:color="auto" w:sz="6" w:space="0"/>
              <w:left w:val="single" w:color="auto" w:sz="6" w:space="0"/>
              <w:bottom w:val="single" w:color="auto" w:sz="6" w:space="0"/>
              <w:right w:val="single" w:color="auto" w:sz="6" w:space="0"/>
            </w:tcBorders>
          </w:tcPr>
          <w:p>
            <w:pPr>
              <w:pStyle w:val="49"/>
              <w:ind w:left="420"/>
              <w:rPr>
                <w:rFonts w:asciiTheme="minorEastAsia" w:hAnsiTheme="minorEastAsia" w:eastAsiaTheme="minorEastAsia"/>
                <w:sz w:val="21"/>
                <w:szCs w:val="21"/>
              </w:rPr>
            </w:pPr>
            <w:r>
              <w:rPr>
                <w:rFonts w:hint="eastAsia" w:asciiTheme="minorEastAsia" w:hAnsiTheme="minorEastAsia"/>
                <w:sz w:val="21"/>
                <w:szCs w:val="21"/>
              </w:rPr>
              <w:t>是</w:t>
            </w:r>
          </w:p>
        </w:tc>
      </w:tr>
      <w:tr>
        <w:tblPrEx>
          <w:tblCellMar>
            <w:top w:w="0" w:type="dxa"/>
            <w:left w:w="108" w:type="dxa"/>
            <w:bottom w:w="0" w:type="dxa"/>
            <w:right w:w="108" w:type="dxa"/>
          </w:tblCellMar>
        </w:tblPrEx>
        <w:trPr>
          <w:trHeight w:val="388" w:hRule="atLeast"/>
        </w:trPr>
        <w:tc>
          <w:tcPr>
            <w:tcW w:w="1906" w:type="dxa"/>
            <w:tcBorders>
              <w:top w:val="single" w:color="auto" w:sz="6" w:space="0"/>
              <w:left w:val="single" w:color="auto" w:sz="6" w:space="0"/>
              <w:bottom w:val="single" w:color="auto" w:sz="6" w:space="0"/>
              <w:right w:val="single" w:color="auto" w:sz="6" w:space="0"/>
            </w:tcBorders>
          </w:tcPr>
          <w:p>
            <w:pPr>
              <w:pStyle w:val="49"/>
              <w:ind w:left="420"/>
              <w:rPr>
                <w:sz w:val="21"/>
                <w:szCs w:val="21"/>
              </w:rPr>
            </w:pPr>
            <w:r>
              <w:rPr>
                <w:sz w:val="21"/>
                <w:szCs w:val="21"/>
              </w:rPr>
              <w:t>status</w:t>
            </w:r>
          </w:p>
        </w:tc>
        <w:tc>
          <w:tcPr>
            <w:tcW w:w="3128" w:type="dxa"/>
            <w:tcBorders>
              <w:top w:val="single" w:color="auto" w:sz="6" w:space="0"/>
              <w:left w:val="single" w:color="auto" w:sz="6" w:space="0"/>
              <w:bottom w:val="single" w:color="auto" w:sz="6" w:space="0"/>
              <w:right w:val="single" w:color="auto" w:sz="6" w:space="0"/>
            </w:tcBorders>
          </w:tcPr>
          <w:p>
            <w:pPr>
              <w:rPr>
                <w:rFonts w:asciiTheme="minorEastAsia" w:hAnsiTheme="minorEastAsia"/>
                <w:szCs w:val="21"/>
              </w:rPr>
            </w:pPr>
            <w:r>
              <w:rPr>
                <w:rFonts w:hint="eastAsia" w:asciiTheme="minorEastAsia" w:hAnsiTheme="minorEastAsia"/>
                <w:szCs w:val="21"/>
              </w:rPr>
              <w:t>状态</w:t>
            </w:r>
          </w:p>
        </w:tc>
        <w:tc>
          <w:tcPr>
            <w:tcW w:w="2156" w:type="dxa"/>
            <w:tcBorders>
              <w:top w:val="single" w:color="auto" w:sz="6" w:space="0"/>
              <w:left w:val="single" w:color="auto" w:sz="6" w:space="0"/>
              <w:bottom w:val="single" w:color="auto" w:sz="6" w:space="0"/>
              <w:right w:val="single" w:color="auto" w:sz="6" w:space="0"/>
            </w:tcBorders>
          </w:tcPr>
          <w:p>
            <w:pPr>
              <w:pStyle w:val="49"/>
              <w:ind w:left="420"/>
              <w:rPr>
                <w:sz w:val="21"/>
                <w:szCs w:val="21"/>
              </w:rPr>
            </w:pPr>
            <w:r>
              <w:rPr>
                <w:sz w:val="21"/>
                <w:szCs w:val="21"/>
              </w:rPr>
              <w:t>String</w:t>
            </w:r>
          </w:p>
        </w:tc>
        <w:tc>
          <w:tcPr>
            <w:tcW w:w="2300" w:type="dxa"/>
            <w:tcBorders>
              <w:top w:val="single" w:color="auto" w:sz="6" w:space="0"/>
              <w:left w:val="single" w:color="auto" w:sz="6" w:space="0"/>
              <w:bottom w:val="single" w:color="auto" w:sz="6" w:space="0"/>
              <w:right w:val="single" w:color="auto" w:sz="6" w:space="0"/>
            </w:tcBorders>
          </w:tcPr>
          <w:p>
            <w:pPr>
              <w:pStyle w:val="49"/>
              <w:ind w:left="420"/>
              <w:rPr>
                <w:rFonts w:asciiTheme="minorEastAsia" w:hAnsiTheme="minorEastAsia"/>
                <w:sz w:val="21"/>
                <w:szCs w:val="21"/>
              </w:rPr>
            </w:pPr>
            <w:r>
              <w:rPr>
                <w:rFonts w:hint="eastAsia" w:asciiTheme="minorEastAsia" w:hAnsiTheme="minorEastAsia"/>
                <w:sz w:val="21"/>
                <w:szCs w:val="21"/>
              </w:rPr>
              <w:t>是，详见附录退费状态</w:t>
            </w:r>
          </w:p>
        </w:tc>
      </w:tr>
      <w:tr>
        <w:tblPrEx>
          <w:tblCellMar>
            <w:top w:w="0" w:type="dxa"/>
            <w:left w:w="108" w:type="dxa"/>
            <w:bottom w:w="0" w:type="dxa"/>
            <w:right w:w="108" w:type="dxa"/>
          </w:tblCellMar>
        </w:tblPrEx>
        <w:trPr>
          <w:trHeight w:val="388" w:hRule="atLeast"/>
        </w:trPr>
        <w:tc>
          <w:tcPr>
            <w:tcW w:w="1906" w:type="dxa"/>
            <w:tcBorders>
              <w:top w:val="single" w:color="auto" w:sz="6" w:space="0"/>
              <w:left w:val="single" w:color="auto" w:sz="6" w:space="0"/>
              <w:bottom w:val="single" w:color="auto" w:sz="6" w:space="0"/>
              <w:right w:val="single" w:color="auto" w:sz="6" w:space="0"/>
            </w:tcBorders>
          </w:tcPr>
          <w:p>
            <w:pPr>
              <w:pStyle w:val="49"/>
              <w:ind w:left="420"/>
              <w:rPr>
                <w:sz w:val="21"/>
                <w:szCs w:val="21"/>
              </w:rPr>
            </w:pPr>
            <w:r>
              <w:rPr>
                <w:sz w:val="21"/>
                <w:szCs w:val="21"/>
              </w:rPr>
              <w:t>errorCode</w:t>
            </w:r>
          </w:p>
        </w:tc>
        <w:tc>
          <w:tcPr>
            <w:tcW w:w="3128" w:type="dxa"/>
            <w:tcBorders>
              <w:top w:val="single" w:color="auto" w:sz="6" w:space="0"/>
              <w:left w:val="single" w:color="auto" w:sz="6" w:space="0"/>
              <w:bottom w:val="single" w:color="auto" w:sz="6" w:space="0"/>
              <w:right w:val="single" w:color="auto" w:sz="6" w:space="0"/>
            </w:tcBorders>
          </w:tcPr>
          <w:p>
            <w:pPr>
              <w:rPr>
                <w:rFonts w:asciiTheme="minorEastAsia" w:hAnsiTheme="minorEastAsia"/>
                <w:szCs w:val="21"/>
              </w:rPr>
            </w:pPr>
            <w:r>
              <w:rPr>
                <w:rFonts w:hint="eastAsia" w:asciiTheme="minorEastAsia" w:hAnsiTheme="minorEastAsia"/>
                <w:szCs w:val="21"/>
              </w:rPr>
              <w:t>错误码</w:t>
            </w:r>
          </w:p>
        </w:tc>
        <w:tc>
          <w:tcPr>
            <w:tcW w:w="2156" w:type="dxa"/>
            <w:tcBorders>
              <w:top w:val="single" w:color="auto" w:sz="6" w:space="0"/>
              <w:left w:val="single" w:color="auto" w:sz="6" w:space="0"/>
              <w:bottom w:val="single" w:color="auto" w:sz="6" w:space="0"/>
              <w:right w:val="single" w:color="auto" w:sz="6" w:space="0"/>
            </w:tcBorders>
          </w:tcPr>
          <w:p>
            <w:pPr>
              <w:pStyle w:val="49"/>
              <w:ind w:left="420"/>
              <w:rPr>
                <w:sz w:val="21"/>
                <w:szCs w:val="21"/>
              </w:rPr>
            </w:pPr>
            <w:r>
              <w:rPr>
                <w:sz w:val="21"/>
                <w:szCs w:val="21"/>
              </w:rPr>
              <w:t>String</w:t>
            </w:r>
          </w:p>
        </w:tc>
        <w:tc>
          <w:tcPr>
            <w:tcW w:w="2300" w:type="dxa"/>
            <w:tcBorders>
              <w:top w:val="single" w:color="auto" w:sz="6" w:space="0"/>
              <w:left w:val="single" w:color="auto" w:sz="6" w:space="0"/>
              <w:bottom w:val="single" w:color="auto" w:sz="6" w:space="0"/>
              <w:right w:val="single" w:color="auto" w:sz="6" w:space="0"/>
            </w:tcBorders>
          </w:tcPr>
          <w:p>
            <w:pPr>
              <w:pStyle w:val="49"/>
              <w:ind w:left="420"/>
              <w:rPr>
                <w:rFonts w:asciiTheme="minorEastAsia" w:hAnsiTheme="minorEastAsia"/>
                <w:sz w:val="21"/>
                <w:szCs w:val="21"/>
              </w:rPr>
            </w:pPr>
            <w:r>
              <w:rPr>
                <w:rFonts w:hint="eastAsia" w:asciiTheme="minorEastAsia" w:hAnsiTheme="minorEastAsia"/>
                <w:sz w:val="21"/>
                <w:szCs w:val="21"/>
              </w:rPr>
              <w:t>是</w:t>
            </w:r>
          </w:p>
          <w:p>
            <w:pPr>
              <w:pStyle w:val="49"/>
              <w:ind w:left="420"/>
              <w:rPr>
                <w:rFonts w:asciiTheme="minorEastAsia" w:hAnsiTheme="minorEastAsia"/>
                <w:sz w:val="21"/>
                <w:szCs w:val="21"/>
              </w:rPr>
            </w:pPr>
            <w:r>
              <w:rPr>
                <w:rFonts w:hint="eastAsia" w:asciiTheme="minorEastAsia" w:hAnsiTheme="minorEastAsia"/>
                <w:sz w:val="21"/>
                <w:szCs w:val="21"/>
              </w:rPr>
              <w:t>0为正常，其他错误码参见附录</w:t>
            </w:r>
          </w:p>
        </w:tc>
      </w:tr>
      <w:tr>
        <w:tblPrEx>
          <w:tblCellMar>
            <w:top w:w="0" w:type="dxa"/>
            <w:left w:w="108" w:type="dxa"/>
            <w:bottom w:w="0" w:type="dxa"/>
            <w:right w:w="108" w:type="dxa"/>
          </w:tblCellMar>
        </w:tblPrEx>
        <w:trPr>
          <w:trHeight w:val="388" w:hRule="atLeast"/>
        </w:trPr>
        <w:tc>
          <w:tcPr>
            <w:tcW w:w="1906" w:type="dxa"/>
            <w:tcBorders>
              <w:top w:val="single" w:color="auto" w:sz="6" w:space="0"/>
              <w:left w:val="single" w:color="auto" w:sz="6" w:space="0"/>
              <w:bottom w:val="single" w:color="auto" w:sz="6" w:space="0"/>
              <w:right w:val="single" w:color="auto" w:sz="6" w:space="0"/>
            </w:tcBorders>
          </w:tcPr>
          <w:p>
            <w:pPr>
              <w:pStyle w:val="49"/>
              <w:ind w:left="420"/>
              <w:rPr>
                <w:sz w:val="21"/>
                <w:szCs w:val="21"/>
              </w:rPr>
            </w:pPr>
            <w:r>
              <w:rPr>
                <w:sz w:val="21"/>
                <w:szCs w:val="21"/>
              </w:rPr>
              <w:t>errorMsg</w:t>
            </w:r>
          </w:p>
        </w:tc>
        <w:tc>
          <w:tcPr>
            <w:tcW w:w="3128" w:type="dxa"/>
            <w:tcBorders>
              <w:top w:val="single" w:color="auto" w:sz="6" w:space="0"/>
              <w:left w:val="single" w:color="auto" w:sz="6" w:space="0"/>
              <w:bottom w:val="single" w:color="auto" w:sz="6" w:space="0"/>
              <w:right w:val="single" w:color="auto" w:sz="6" w:space="0"/>
            </w:tcBorders>
          </w:tcPr>
          <w:p>
            <w:pPr>
              <w:rPr>
                <w:rFonts w:asciiTheme="minorEastAsia" w:hAnsiTheme="minorEastAsia"/>
                <w:szCs w:val="21"/>
              </w:rPr>
            </w:pPr>
            <w:r>
              <w:rPr>
                <w:rFonts w:hint="eastAsia" w:asciiTheme="minorEastAsia" w:hAnsiTheme="minorEastAsia"/>
                <w:szCs w:val="21"/>
              </w:rPr>
              <w:t>错误信息</w:t>
            </w:r>
          </w:p>
        </w:tc>
        <w:tc>
          <w:tcPr>
            <w:tcW w:w="2156" w:type="dxa"/>
            <w:tcBorders>
              <w:top w:val="single" w:color="auto" w:sz="6" w:space="0"/>
              <w:left w:val="single" w:color="auto" w:sz="6" w:space="0"/>
              <w:bottom w:val="single" w:color="auto" w:sz="6" w:space="0"/>
              <w:right w:val="single" w:color="auto" w:sz="6" w:space="0"/>
            </w:tcBorders>
          </w:tcPr>
          <w:p>
            <w:pPr>
              <w:pStyle w:val="49"/>
              <w:ind w:left="420"/>
              <w:rPr>
                <w:sz w:val="21"/>
                <w:szCs w:val="21"/>
              </w:rPr>
            </w:pPr>
            <w:r>
              <w:rPr>
                <w:sz w:val="21"/>
                <w:szCs w:val="21"/>
              </w:rPr>
              <w:t>String</w:t>
            </w:r>
          </w:p>
        </w:tc>
        <w:tc>
          <w:tcPr>
            <w:tcW w:w="2300" w:type="dxa"/>
            <w:tcBorders>
              <w:top w:val="single" w:color="auto" w:sz="6" w:space="0"/>
              <w:left w:val="single" w:color="auto" w:sz="6" w:space="0"/>
              <w:bottom w:val="single" w:color="auto" w:sz="6" w:space="0"/>
              <w:right w:val="single" w:color="auto" w:sz="6" w:space="0"/>
            </w:tcBorders>
          </w:tcPr>
          <w:p>
            <w:pPr>
              <w:pStyle w:val="49"/>
              <w:ind w:left="420"/>
              <w:rPr>
                <w:rFonts w:asciiTheme="minorEastAsia" w:hAnsiTheme="minorEastAsia"/>
                <w:sz w:val="21"/>
                <w:szCs w:val="21"/>
              </w:rPr>
            </w:pPr>
            <w:r>
              <w:rPr>
                <w:rFonts w:hint="eastAsia" w:asciiTheme="minorEastAsia" w:hAnsiTheme="minorEastAsia"/>
                <w:sz w:val="21"/>
                <w:szCs w:val="21"/>
              </w:rPr>
              <w:t>否</w:t>
            </w:r>
          </w:p>
        </w:tc>
      </w:tr>
    </w:tbl>
    <w:p/>
    <w:p/>
    <w:p/>
    <w:p>
      <w:pPr>
        <w:pStyle w:val="3"/>
      </w:pPr>
      <w:bookmarkStart w:id="22" w:name="_Toc27661915"/>
      <w:bookmarkStart w:id="23" w:name="_Toc37334937"/>
      <w:r>
        <w:rPr>
          <w:rFonts w:hint="eastAsia"/>
        </w:rPr>
        <w:t>退款结果接收接口</w:t>
      </w:r>
      <w:bookmarkEnd w:id="22"/>
      <w:bookmarkEnd w:id="23"/>
    </w:p>
    <w:p>
      <w:r>
        <w:rPr>
          <w:rFonts w:hint="eastAsia"/>
        </w:rPr>
        <w:t>接口说明：退款申请处理结束之后调用，通知退款结果</w:t>
      </w:r>
    </w:p>
    <w:p>
      <w:r>
        <w:rPr>
          <w:rFonts w:hint="eastAsia"/>
        </w:rPr>
        <w:t>接口地址：URL：</w:t>
      </w:r>
      <w:r>
        <w:rPr>
          <w:rFonts w:hint="eastAsia"/>
        </w:rPr>
        <w:fldChar w:fldCharType="begin"/>
      </w:r>
      <w:r>
        <w:rPr>
          <w:rFonts w:hint="eastAsia"/>
        </w:rPr>
        <w:instrText xml:space="preserve"> HYPERLINK "http://****/****/applyRefund" </w:instrText>
      </w:r>
      <w:r>
        <w:rPr>
          <w:rFonts w:hint="eastAsia"/>
        </w:rPr>
        <w:fldChar w:fldCharType="separate"/>
      </w:r>
      <w:r>
        <w:rPr>
          <w:rStyle w:val="29"/>
          <w:rFonts w:hint="eastAsia"/>
          <w:color w:val="auto"/>
        </w:rPr>
        <w:t>http://****/****/accessRefund</w:t>
      </w:r>
      <w:r>
        <w:rPr>
          <w:rFonts w:hint="eastAsia"/>
        </w:rPr>
        <w:fldChar w:fldCharType="end"/>
      </w:r>
      <w:r>
        <w:rPr>
          <w:rFonts w:hint="eastAsia"/>
        </w:rPr>
        <w:t>Result</w:t>
      </w:r>
    </w:p>
    <w:p>
      <w:r>
        <w:rPr>
          <w:rFonts w:hint="eastAsia"/>
        </w:rPr>
        <w:t>接口输入：</w:t>
      </w:r>
    </w:p>
    <w:tbl>
      <w:tblPr>
        <w:tblStyle w:val="26"/>
        <w:tblpPr w:leftFromText="180" w:rightFromText="180" w:vertAnchor="text" w:tblpY="1"/>
        <w:tblOverlap w:val="never"/>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0"/>
        <w:gridCol w:w="3100"/>
        <w:gridCol w:w="2209"/>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910" w:type="dxa"/>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名称</w:t>
            </w:r>
          </w:p>
        </w:tc>
        <w:tc>
          <w:tcPr>
            <w:tcW w:w="3100" w:type="dxa"/>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说明</w:t>
            </w:r>
            <w:r>
              <w:rPr>
                <w:rFonts w:asciiTheme="majorEastAsia" w:hAnsiTheme="majorEastAsia" w:eastAsiaTheme="majorEastAsia"/>
                <w:b/>
              </w:rPr>
              <w:tab/>
            </w:r>
          </w:p>
        </w:tc>
        <w:tc>
          <w:tcPr>
            <w:tcW w:w="2209" w:type="dxa"/>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类型</w:t>
            </w:r>
          </w:p>
        </w:tc>
        <w:tc>
          <w:tcPr>
            <w:tcW w:w="2131" w:type="dxa"/>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是否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acceptanceId</w:t>
            </w:r>
          </w:p>
        </w:tc>
        <w:tc>
          <w:tcPr>
            <w:tcW w:w="310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退费受理编号</w:t>
            </w:r>
          </w:p>
        </w:tc>
        <w:tc>
          <w:tcPr>
            <w:tcW w:w="2209"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rFonts w:asciiTheme="majorEastAsia" w:hAnsiTheme="majorEastAsia" w:eastAsiaTheme="majorEastAsia"/>
                <w:sz w:val="21"/>
                <w:szCs w:val="21"/>
              </w:rPr>
            </w:pPr>
            <w:r>
              <w:rPr>
                <w:rFonts w:hint="eastAsia" w:asciiTheme="majorEastAsia" w:hAnsiTheme="majorEastAsia" w:eastAsiaTheme="major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rFonts w:cs="宋体" w:asciiTheme="majorEastAsia" w:hAnsiTheme="majorEastAsia" w:eastAsiaTheme="majorEastAsia"/>
                <w:kern w:val="0"/>
                <w:sz w:val="21"/>
                <w:szCs w:val="21"/>
              </w:rPr>
            </w:pPr>
            <w:r>
              <w:rPr>
                <w:rFonts w:cs="宋体" w:asciiTheme="majorEastAsia" w:hAnsiTheme="majorEastAsia" w:eastAsiaTheme="majorEastAsia"/>
                <w:kern w:val="0"/>
                <w:sz w:val="21"/>
                <w:szCs w:val="21"/>
              </w:rPr>
              <w:t>s</w:t>
            </w:r>
            <w:r>
              <w:rPr>
                <w:rFonts w:hint="eastAsia" w:cs="宋体" w:asciiTheme="majorEastAsia" w:hAnsiTheme="majorEastAsia" w:eastAsiaTheme="majorEastAsia"/>
                <w:kern w:val="0"/>
                <w:sz w:val="21"/>
                <w:szCs w:val="21"/>
              </w:rPr>
              <w:t>tatus</w:t>
            </w:r>
          </w:p>
        </w:tc>
        <w:tc>
          <w:tcPr>
            <w:tcW w:w="310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状态，详见附录</w:t>
            </w:r>
          </w:p>
        </w:tc>
        <w:tc>
          <w:tcPr>
            <w:tcW w:w="2209"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rFonts w:cs="宋体" w:asciiTheme="majorEastAsia" w:hAnsiTheme="majorEastAsia"/>
                <w:kern w:val="0"/>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auditOpinion</w:t>
            </w:r>
          </w:p>
        </w:tc>
        <w:tc>
          <w:tcPr>
            <w:tcW w:w="310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审核意见，退款失败时必填</w:t>
            </w:r>
          </w:p>
        </w:tc>
        <w:tc>
          <w:tcPr>
            <w:tcW w:w="2209"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sz w:val="21"/>
                <w:szCs w:val="21"/>
              </w:rPr>
            </w:pPr>
            <w:r>
              <w:rPr>
                <w:rFonts w:hint="eastAsia"/>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rFonts w:cs="宋体" w:asciiTheme="majorEastAsia" w:hAnsiTheme="majorEastAsia" w:eastAsiaTheme="majorEastAsia"/>
                <w:kern w:val="0"/>
                <w:sz w:val="21"/>
                <w:szCs w:val="21"/>
              </w:rPr>
            </w:pPr>
            <w:r>
              <w:rPr>
                <w:rFonts w:hint="eastAsia" w:asciiTheme="majorEastAsia" w:hAnsiTheme="majorEastAsia" w:eastAsiaTheme="majorEastAsia"/>
                <w:sz w:val="21"/>
                <w:szCs w:val="21"/>
              </w:rPr>
              <w:t>platformCode</w:t>
            </w:r>
          </w:p>
        </w:tc>
        <w:tc>
          <w:tcPr>
            <w:tcW w:w="310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平台编号</w:t>
            </w:r>
          </w:p>
        </w:tc>
        <w:tc>
          <w:tcPr>
            <w:tcW w:w="2209"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rPr>
                <w:rFonts w:asciiTheme="majorEastAsia" w:hAnsiTheme="majorEastAsia" w:eastAsiaTheme="majorEastAsia"/>
                <w:szCs w:val="21"/>
              </w:rPr>
            </w:pPr>
            <w:r>
              <w:rPr>
                <w:rFonts w:hint="eastAsia" w:cs="宋体" w:asciiTheme="majorEastAsia" w:hAnsiTheme="majorEastAsia" w:eastAsiaTheme="majorEastAsia"/>
                <w:kern w:val="0"/>
                <w:szCs w:val="21"/>
              </w:rPr>
              <w:t>timeStamp</w:t>
            </w:r>
          </w:p>
        </w:tc>
        <w:tc>
          <w:tcPr>
            <w:tcW w:w="3100" w:type="dxa"/>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时间戳字符串（毫秒级）</w:t>
            </w:r>
          </w:p>
        </w:tc>
        <w:tc>
          <w:tcPr>
            <w:tcW w:w="2209" w:type="dxa"/>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String</w:t>
            </w:r>
          </w:p>
        </w:tc>
        <w:tc>
          <w:tcPr>
            <w:tcW w:w="2131" w:type="dxa"/>
          </w:tcPr>
          <w:p>
            <w:pPr>
              <w:rPr>
                <w:szCs w:val="21"/>
              </w:rPr>
            </w:pPr>
            <w:r>
              <w:rPr>
                <w:rFonts w:hint="eastAsia" w:cs="宋体" w:asciiTheme="majorEastAsia" w:hAnsiTheme="majorEastAsia" w:eastAsiaTheme="majorEastAsia"/>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rFonts w:asciiTheme="majorEastAsia" w:hAnsiTheme="majorEastAsia" w:eastAsiaTheme="majorEastAsia"/>
                <w:sz w:val="21"/>
                <w:szCs w:val="21"/>
              </w:rPr>
            </w:pPr>
            <w:r>
              <w:rPr>
                <w:rFonts w:hint="eastAsia" w:cs="宋体" w:asciiTheme="majorEastAsia" w:hAnsiTheme="majorEastAsia" w:eastAsiaTheme="majorEastAsia"/>
                <w:kern w:val="0"/>
                <w:szCs w:val="21"/>
              </w:rPr>
              <w:t>signStr</w:t>
            </w:r>
          </w:p>
        </w:tc>
        <w:tc>
          <w:tcPr>
            <w:tcW w:w="3100" w:type="dxa"/>
          </w:tcPr>
          <w:p>
            <w:pPr>
              <w:pStyle w:val="49"/>
              <w:rPr>
                <w:rFonts w:asciiTheme="majorEastAsia" w:hAnsiTheme="majorEastAsia" w:eastAsiaTheme="majorEastAsia"/>
                <w:sz w:val="21"/>
                <w:szCs w:val="21"/>
              </w:rPr>
            </w:pPr>
            <w:r>
              <w:rPr>
                <w:rFonts w:hint="eastAsia" w:cs="宋体" w:asciiTheme="majorEastAsia" w:hAnsiTheme="majorEastAsia" w:eastAsiaTheme="majorEastAsia"/>
                <w:kern w:val="0"/>
                <w:szCs w:val="21"/>
              </w:rPr>
              <w:t>验签加密串</w:t>
            </w:r>
          </w:p>
        </w:tc>
        <w:tc>
          <w:tcPr>
            <w:tcW w:w="2209" w:type="dxa"/>
          </w:tcPr>
          <w:p>
            <w:pPr>
              <w:pStyle w:val="49"/>
              <w:rPr>
                <w:sz w:val="21"/>
                <w:szCs w:val="21"/>
              </w:rPr>
            </w:pPr>
            <w:r>
              <w:rPr>
                <w:rFonts w:hint="eastAsia" w:cs="宋体" w:asciiTheme="majorEastAsia" w:hAnsiTheme="majorEastAsia" w:eastAsiaTheme="majorEastAsia"/>
                <w:kern w:val="0"/>
                <w:szCs w:val="21"/>
              </w:rPr>
              <w:t>String</w:t>
            </w:r>
          </w:p>
        </w:tc>
        <w:tc>
          <w:tcPr>
            <w:tcW w:w="2131" w:type="dxa"/>
          </w:tcPr>
          <w:p>
            <w:pPr>
              <w:pStyle w:val="49"/>
              <w:rPr>
                <w:rFonts w:eastAsiaTheme="majorEastAsia"/>
                <w:sz w:val="21"/>
                <w:szCs w:val="21"/>
              </w:rPr>
            </w:pPr>
            <w:r>
              <w:rPr>
                <w:rFonts w:hint="eastAsia" w:eastAsiaTheme="majorEastAsia"/>
                <w:sz w:val="21"/>
                <w:szCs w:val="21"/>
              </w:rPr>
              <w:t>是</w:t>
            </w:r>
          </w:p>
        </w:tc>
      </w:tr>
    </w:tbl>
    <w:p>
      <w:r>
        <w:rPr>
          <w:rFonts w:hint="eastAsia"/>
        </w:rPr>
        <w:t>接口输出：</w:t>
      </w:r>
    </w:p>
    <w:tbl>
      <w:tblPr>
        <w:tblStyle w:val="25"/>
        <w:tblW w:w="9490" w:type="dxa"/>
        <w:tblInd w:w="0" w:type="dxa"/>
        <w:tblLayout w:type="fixed"/>
        <w:tblCellMar>
          <w:top w:w="0" w:type="dxa"/>
          <w:left w:w="108" w:type="dxa"/>
          <w:bottom w:w="0" w:type="dxa"/>
          <w:right w:w="108" w:type="dxa"/>
        </w:tblCellMar>
      </w:tblPr>
      <w:tblGrid>
        <w:gridCol w:w="1906"/>
        <w:gridCol w:w="3128"/>
        <w:gridCol w:w="2156"/>
        <w:gridCol w:w="2300"/>
      </w:tblGrid>
      <w:tr>
        <w:tblPrEx>
          <w:tblCellMar>
            <w:top w:w="0" w:type="dxa"/>
            <w:left w:w="108" w:type="dxa"/>
            <w:bottom w:w="0" w:type="dxa"/>
            <w:right w:w="108" w:type="dxa"/>
          </w:tblCellMar>
        </w:tblPrEx>
        <w:trPr>
          <w:trHeight w:val="492" w:hRule="atLeast"/>
        </w:trPr>
        <w:tc>
          <w:tcPr>
            <w:tcW w:w="1906" w:type="dxa"/>
            <w:tcBorders>
              <w:top w:val="single" w:color="auto" w:sz="6" w:space="0"/>
              <w:left w:val="single" w:color="auto" w:sz="6" w:space="0"/>
              <w:bottom w:val="single" w:color="auto" w:sz="6" w:space="0"/>
              <w:right w:val="single" w:color="auto" w:sz="6" w:space="0"/>
            </w:tcBorders>
            <w:shd w:val="clear" w:color="auto" w:fill="C3BD96" w:themeFill="background2" w:themeFillShade="BF"/>
          </w:tcPr>
          <w:p>
            <w:pPr>
              <w:adjustRightInd w:val="0"/>
              <w:spacing w:line="360" w:lineRule="auto"/>
              <w:ind w:firstLine="482"/>
              <w:jc w:val="center"/>
              <w:rPr>
                <w:szCs w:val="21"/>
              </w:rPr>
            </w:pPr>
            <w:r>
              <w:rPr>
                <w:rFonts w:hint="eastAsia"/>
                <w:b/>
                <w:bCs/>
                <w:szCs w:val="21"/>
                <w:lang w:val="zh-CN"/>
              </w:rPr>
              <w:t>名称</w:t>
            </w:r>
          </w:p>
        </w:tc>
        <w:tc>
          <w:tcPr>
            <w:tcW w:w="3128" w:type="dxa"/>
            <w:tcBorders>
              <w:top w:val="single" w:color="auto" w:sz="6" w:space="0"/>
              <w:left w:val="single" w:color="auto" w:sz="6" w:space="0"/>
              <w:bottom w:val="single" w:color="auto" w:sz="6" w:space="0"/>
              <w:right w:val="single" w:color="auto" w:sz="6" w:space="0"/>
            </w:tcBorders>
            <w:shd w:val="clear" w:color="auto" w:fill="C3BD96" w:themeFill="background2" w:themeFillShade="BF"/>
          </w:tcPr>
          <w:p>
            <w:pPr>
              <w:rPr>
                <w:b/>
                <w:szCs w:val="21"/>
              </w:rPr>
            </w:pPr>
            <w:r>
              <w:rPr>
                <w:rFonts w:hint="eastAsia"/>
                <w:b/>
                <w:szCs w:val="21"/>
              </w:rPr>
              <w:t>说明</w:t>
            </w:r>
          </w:p>
        </w:tc>
        <w:tc>
          <w:tcPr>
            <w:tcW w:w="2156" w:type="dxa"/>
            <w:tcBorders>
              <w:top w:val="single" w:color="auto" w:sz="6" w:space="0"/>
              <w:left w:val="single" w:color="auto" w:sz="6" w:space="0"/>
              <w:bottom w:val="single" w:color="auto" w:sz="6" w:space="0"/>
              <w:right w:val="single" w:color="auto" w:sz="6" w:space="0"/>
            </w:tcBorders>
            <w:shd w:val="clear" w:color="auto" w:fill="C3BD96" w:themeFill="background2" w:themeFillShade="BF"/>
          </w:tcPr>
          <w:p>
            <w:pPr>
              <w:adjustRightInd w:val="0"/>
              <w:spacing w:line="360" w:lineRule="auto"/>
              <w:ind w:firstLine="482"/>
              <w:jc w:val="center"/>
              <w:rPr>
                <w:szCs w:val="21"/>
              </w:rPr>
            </w:pPr>
            <w:r>
              <w:rPr>
                <w:rFonts w:hint="eastAsia"/>
                <w:b/>
                <w:bCs/>
                <w:szCs w:val="21"/>
                <w:lang w:val="zh-CN"/>
              </w:rPr>
              <w:t>数据类型</w:t>
            </w:r>
          </w:p>
        </w:tc>
        <w:tc>
          <w:tcPr>
            <w:tcW w:w="2300" w:type="dxa"/>
            <w:tcBorders>
              <w:top w:val="single" w:color="auto" w:sz="6" w:space="0"/>
              <w:left w:val="single" w:color="auto" w:sz="6" w:space="0"/>
              <w:bottom w:val="single" w:color="auto" w:sz="6" w:space="0"/>
              <w:right w:val="single" w:color="auto" w:sz="6" w:space="0"/>
            </w:tcBorders>
            <w:shd w:val="clear" w:color="auto" w:fill="C3BD96" w:themeFill="background2" w:themeFillShade="BF"/>
          </w:tcPr>
          <w:p>
            <w:pPr>
              <w:adjustRightInd w:val="0"/>
              <w:spacing w:line="360" w:lineRule="auto"/>
              <w:ind w:firstLine="482"/>
              <w:jc w:val="center"/>
              <w:rPr>
                <w:b/>
                <w:bCs/>
                <w:szCs w:val="21"/>
                <w:lang w:val="zh-CN"/>
              </w:rPr>
            </w:pPr>
            <w:r>
              <w:rPr>
                <w:rFonts w:hint="eastAsia"/>
                <w:b/>
                <w:bCs/>
                <w:szCs w:val="21"/>
                <w:lang w:val="zh-CN"/>
              </w:rPr>
              <w:t>是否必填</w:t>
            </w:r>
          </w:p>
        </w:tc>
      </w:tr>
      <w:tr>
        <w:tblPrEx>
          <w:tblCellMar>
            <w:top w:w="0" w:type="dxa"/>
            <w:left w:w="108" w:type="dxa"/>
            <w:bottom w:w="0" w:type="dxa"/>
            <w:right w:w="108" w:type="dxa"/>
          </w:tblCellMar>
        </w:tblPrEx>
        <w:trPr>
          <w:trHeight w:val="388" w:hRule="atLeast"/>
        </w:trPr>
        <w:tc>
          <w:tcPr>
            <w:tcW w:w="1906"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errorCode</w:t>
            </w:r>
          </w:p>
        </w:tc>
        <w:tc>
          <w:tcPr>
            <w:tcW w:w="3128" w:type="dxa"/>
            <w:tcBorders>
              <w:top w:val="single" w:color="auto" w:sz="6" w:space="0"/>
              <w:left w:val="single" w:color="auto" w:sz="6" w:space="0"/>
              <w:bottom w:val="single" w:color="auto" w:sz="6" w:space="0"/>
              <w:right w:val="single" w:color="auto" w:sz="6" w:space="0"/>
            </w:tcBorders>
          </w:tcPr>
          <w:p>
            <w:pPr>
              <w:rPr>
                <w:rFonts w:asciiTheme="minorEastAsia" w:hAnsiTheme="minorEastAsia" w:eastAsiaTheme="minorEastAsia"/>
                <w:szCs w:val="21"/>
              </w:rPr>
            </w:pPr>
            <w:r>
              <w:rPr>
                <w:rFonts w:hint="eastAsia" w:asciiTheme="minorEastAsia" w:hAnsiTheme="minorEastAsia"/>
                <w:szCs w:val="21"/>
              </w:rPr>
              <w:t>错误码</w:t>
            </w:r>
          </w:p>
        </w:tc>
        <w:tc>
          <w:tcPr>
            <w:tcW w:w="2156"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String</w:t>
            </w:r>
          </w:p>
        </w:tc>
        <w:tc>
          <w:tcPr>
            <w:tcW w:w="2300" w:type="dxa"/>
            <w:tcBorders>
              <w:top w:val="single" w:color="auto" w:sz="6" w:space="0"/>
              <w:left w:val="single" w:color="auto" w:sz="6" w:space="0"/>
              <w:bottom w:val="single" w:color="auto" w:sz="6" w:space="0"/>
              <w:right w:val="single" w:color="auto" w:sz="6" w:space="0"/>
            </w:tcBorders>
          </w:tcPr>
          <w:p>
            <w:pPr>
              <w:pStyle w:val="49"/>
              <w:rPr>
                <w:rFonts w:asciiTheme="minorEastAsia" w:hAnsiTheme="minorEastAsia"/>
                <w:sz w:val="21"/>
                <w:szCs w:val="21"/>
              </w:rPr>
            </w:pPr>
            <w:r>
              <w:rPr>
                <w:rFonts w:hint="eastAsia" w:asciiTheme="minorEastAsia" w:hAnsiTheme="minorEastAsia"/>
                <w:sz w:val="21"/>
                <w:szCs w:val="21"/>
              </w:rPr>
              <w:t>是</w:t>
            </w:r>
          </w:p>
          <w:p>
            <w:pPr>
              <w:pStyle w:val="49"/>
              <w:rPr>
                <w:rFonts w:asciiTheme="minorEastAsia" w:hAnsiTheme="minorEastAsia" w:eastAsiaTheme="minorEastAsia"/>
                <w:sz w:val="21"/>
                <w:szCs w:val="21"/>
              </w:rPr>
            </w:pPr>
            <w:r>
              <w:rPr>
                <w:rFonts w:hint="eastAsia" w:asciiTheme="minorEastAsia" w:hAnsiTheme="minorEastAsia"/>
                <w:sz w:val="21"/>
                <w:szCs w:val="21"/>
              </w:rPr>
              <w:t>0为正常，其他错误码参见附录</w:t>
            </w:r>
          </w:p>
        </w:tc>
      </w:tr>
      <w:tr>
        <w:tblPrEx>
          <w:tblCellMar>
            <w:top w:w="0" w:type="dxa"/>
            <w:left w:w="108" w:type="dxa"/>
            <w:bottom w:w="0" w:type="dxa"/>
            <w:right w:w="108" w:type="dxa"/>
          </w:tblCellMar>
        </w:tblPrEx>
        <w:trPr>
          <w:trHeight w:val="388" w:hRule="atLeast"/>
        </w:trPr>
        <w:tc>
          <w:tcPr>
            <w:tcW w:w="1906"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errorMsg</w:t>
            </w:r>
          </w:p>
        </w:tc>
        <w:tc>
          <w:tcPr>
            <w:tcW w:w="3128" w:type="dxa"/>
            <w:tcBorders>
              <w:top w:val="single" w:color="auto" w:sz="6" w:space="0"/>
              <w:left w:val="single" w:color="auto" w:sz="6" w:space="0"/>
              <w:bottom w:val="single" w:color="auto" w:sz="6" w:space="0"/>
              <w:right w:val="single" w:color="auto" w:sz="6" w:space="0"/>
            </w:tcBorders>
          </w:tcPr>
          <w:p>
            <w:pPr>
              <w:rPr>
                <w:rFonts w:asciiTheme="minorEastAsia" w:hAnsiTheme="minorEastAsia"/>
                <w:szCs w:val="21"/>
              </w:rPr>
            </w:pPr>
            <w:r>
              <w:rPr>
                <w:rFonts w:hint="eastAsia" w:asciiTheme="minorEastAsia" w:hAnsiTheme="minorEastAsia"/>
                <w:szCs w:val="21"/>
              </w:rPr>
              <w:t>错误信息</w:t>
            </w:r>
          </w:p>
        </w:tc>
        <w:tc>
          <w:tcPr>
            <w:tcW w:w="2156"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String</w:t>
            </w:r>
          </w:p>
        </w:tc>
        <w:tc>
          <w:tcPr>
            <w:tcW w:w="2300" w:type="dxa"/>
            <w:tcBorders>
              <w:top w:val="single" w:color="auto" w:sz="6" w:space="0"/>
              <w:left w:val="single" w:color="auto" w:sz="6" w:space="0"/>
              <w:bottom w:val="single" w:color="auto" w:sz="6" w:space="0"/>
              <w:right w:val="single" w:color="auto" w:sz="6" w:space="0"/>
            </w:tcBorders>
          </w:tcPr>
          <w:p>
            <w:pPr>
              <w:pStyle w:val="49"/>
              <w:rPr>
                <w:rFonts w:asciiTheme="minorEastAsia" w:hAnsiTheme="minorEastAsia"/>
                <w:sz w:val="21"/>
                <w:szCs w:val="21"/>
              </w:rPr>
            </w:pPr>
            <w:r>
              <w:rPr>
                <w:rFonts w:hint="eastAsia" w:asciiTheme="minorEastAsia" w:hAnsiTheme="minorEastAsia"/>
                <w:sz w:val="21"/>
                <w:szCs w:val="21"/>
              </w:rPr>
              <w:t>否</w:t>
            </w:r>
          </w:p>
        </w:tc>
      </w:tr>
    </w:tbl>
    <w:p/>
    <w:p>
      <w:pPr>
        <w:pStyle w:val="3"/>
      </w:pPr>
      <w:bookmarkStart w:id="24" w:name="_Toc37334938"/>
      <w:bookmarkStart w:id="25" w:name="_Toc28874361"/>
      <w:r>
        <w:rPr>
          <w:rFonts w:hint="eastAsia"/>
        </w:rPr>
        <w:t>申请索赔(外部系统提供)</w:t>
      </w:r>
      <w:bookmarkEnd w:id="24"/>
      <w:bookmarkEnd w:id="25"/>
    </w:p>
    <w:p>
      <w:r>
        <w:rPr>
          <w:rFonts w:hint="eastAsia"/>
        </w:rPr>
        <w:t>接口说明：用于申请索赔</w:t>
      </w:r>
    </w:p>
    <w:p>
      <w:r>
        <w:rPr>
          <w:rFonts w:hint="eastAsia"/>
        </w:rPr>
        <w:t>接口地址：</w:t>
      </w:r>
    </w:p>
    <w:p>
      <w:r>
        <w:rPr>
          <w:rFonts w:hint="eastAsia"/>
        </w:rPr>
        <w:t>接口输入：</w:t>
      </w:r>
    </w:p>
    <w:tbl>
      <w:tblPr>
        <w:tblStyle w:val="26"/>
        <w:tblpPr w:leftFromText="180" w:rightFromText="180" w:vertAnchor="text" w:tblpY="1"/>
        <w:tblOverlap w:val="never"/>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0"/>
        <w:gridCol w:w="3100"/>
        <w:gridCol w:w="2209"/>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910" w:type="dxa"/>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名称</w:t>
            </w:r>
          </w:p>
        </w:tc>
        <w:tc>
          <w:tcPr>
            <w:tcW w:w="3100" w:type="dxa"/>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说明</w:t>
            </w:r>
            <w:r>
              <w:rPr>
                <w:rFonts w:asciiTheme="majorEastAsia" w:hAnsiTheme="majorEastAsia" w:eastAsiaTheme="majorEastAsia"/>
                <w:b/>
              </w:rPr>
              <w:tab/>
            </w:r>
          </w:p>
        </w:tc>
        <w:tc>
          <w:tcPr>
            <w:tcW w:w="2209" w:type="dxa"/>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类型</w:t>
            </w:r>
          </w:p>
        </w:tc>
        <w:tc>
          <w:tcPr>
            <w:tcW w:w="2131" w:type="dxa"/>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是否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rFonts w:asciiTheme="majorEastAsia" w:hAnsiTheme="majorEastAsia" w:eastAsiaTheme="majorEastAsia"/>
                <w:sz w:val="21"/>
                <w:szCs w:val="21"/>
              </w:rPr>
            </w:pPr>
            <w:r>
              <w:rPr>
                <w:rFonts w:hint="eastAsia" w:cs="宋体" w:asciiTheme="majorEastAsia" w:hAnsiTheme="majorEastAsia" w:eastAsiaTheme="majorEastAsia"/>
                <w:kern w:val="0"/>
                <w:sz w:val="21"/>
                <w:szCs w:val="21"/>
              </w:rPr>
              <w:t>guaranteeId</w:t>
            </w:r>
          </w:p>
        </w:tc>
        <w:tc>
          <w:tcPr>
            <w:tcW w:w="310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保函编号</w:t>
            </w:r>
          </w:p>
        </w:tc>
        <w:tc>
          <w:tcPr>
            <w:tcW w:w="2209"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rFonts w:asciiTheme="majorEastAsia" w:hAnsiTheme="majorEastAsia" w:eastAsiaTheme="majorEastAsia"/>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vAlign w:val="top"/>
          </w:tcPr>
          <w:p>
            <w:pPr>
              <w:pStyle w:val="49"/>
              <w:rPr>
                <w:rFonts w:hint="eastAsia" w:cs="Times New Roman" w:asciiTheme="majorEastAsia" w:hAnsiTheme="majorEastAsia" w:eastAsiaTheme="majorEastAsia"/>
                <w:kern w:val="2"/>
                <w:sz w:val="21"/>
                <w:szCs w:val="21"/>
                <w:highlight w:val="yellow"/>
                <w:lang w:val="en-US" w:eastAsia="zh-CN" w:bidi="ar-SA"/>
              </w:rPr>
            </w:pPr>
            <w:r>
              <w:rPr>
                <w:rFonts w:hint="eastAsia"/>
                <w:sz w:val="21"/>
                <w:szCs w:val="21"/>
                <w:highlight w:val="yellow"/>
              </w:rPr>
              <w:t>validateCode</w:t>
            </w:r>
          </w:p>
        </w:tc>
        <w:tc>
          <w:tcPr>
            <w:tcW w:w="3100" w:type="dxa"/>
            <w:vAlign w:val="top"/>
          </w:tcPr>
          <w:p>
            <w:pPr>
              <w:pStyle w:val="49"/>
              <w:rPr>
                <w:sz w:val="21"/>
                <w:szCs w:val="21"/>
                <w:highlight w:val="yellow"/>
              </w:rPr>
            </w:pPr>
            <w:r>
              <w:rPr>
                <w:rFonts w:hint="eastAsia"/>
                <w:sz w:val="21"/>
                <w:szCs w:val="21"/>
                <w:highlight w:val="yellow"/>
              </w:rPr>
              <w:t>保函验真码</w:t>
            </w:r>
          </w:p>
          <w:p>
            <w:pPr>
              <w:pStyle w:val="49"/>
              <w:rPr>
                <w:rFonts w:hint="eastAsia" w:cs="Times New Roman" w:asciiTheme="majorEastAsia" w:hAnsiTheme="majorEastAsia" w:eastAsiaTheme="majorEastAsia"/>
                <w:kern w:val="2"/>
                <w:sz w:val="21"/>
                <w:szCs w:val="21"/>
                <w:highlight w:val="yellow"/>
                <w:lang w:val="en-US" w:eastAsia="zh-CN" w:bidi="ar-SA"/>
              </w:rPr>
            </w:pPr>
            <w:r>
              <w:rPr>
                <w:rFonts w:hint="eastAsia"/>
                <w:sz w:val="21"/>
                <w:szCs w:val="21"/>
                <w:highlight w:val="yellow"/>
              </w:rPr>
              <w:t>当订单状态为5时，由外部系统生成并返回</w:t>
            </w:r>
          </w:p>
        </w:tc>
        <w:tc>
          <w:tcPr>
            <w:tcW w:w="2209" w:type="dxa"/>
            <w:vAlign w:val="top"/>
          </w:tcPr>
          <w:p>
            <w:pPr>
              <w:pStyle w:val="49"/>
              <w:rPr>
                <w:rFonts w:hint="eastAsia" w:cs="Times New Roman" w:asciiTheme="majorEastAsia" w:hAnsiTheme="majorEastAsia" w:eastAsiaTheme="majorEastAsia"/>
                <w:kern w:val="2"/>
                <w:sz w:val="21"/>
                <w:szCs w:val="21"/>
                <w:highlight w:val="yellow"/>
                <w:lang w:val="en-US" w:eastAsia="zh-CN" w:bidi="ar-SA"/>
              </w:rPr>
            </w:pPr>
            <w:r>
              <w:rPr>
                <w:rFonts w:hint="eastAsia"/>
                <w:sz w:val="21"/>
                <w:szCs w:val="21"/>
                <w:highlight w:val="yellow"/>
              </w:rPr>
              <w:t>String</w:t>
            </w:r>
          </w:p>
        </w:tc>
        <w:tc>
          <w:tcPr>
            <w:tcW w:w="2131" w:type="dxa"/>
            <w:vAlign w:val="top"/>
          </w:tcPr>
          <w:p>
            <w:pPr>
              <w:pStyle w:val="49"/>
              <w:rPr>
                <w:rFonts w:hint="eastAsia" w:asciiTheme="majorEastAsia" w:hAnsiTheme="majorEastAsia" w:eastAsiaTheme="majorEastAsia"/>
                <w:sz w:val="21"/>
                <w:szCs w:val="21"/>
                <w:lang w:val="en-US" w:eastAsia="zh-CN"/>
              </w:rPr>
            </w:pPr>
            <w:r>
              <w:rPr>
                <w:rFonts w:hint="eastAsia" w:asciiTheme="majorEastAsia" w:hAnsiTheme="majorEastAsia" w:eastAsiaTheme="majorEastAsia"/>
                <w:sz w:val="21"/>
                <w:szCs w:val="21"/>
                <w:highlight w:val="yellow"/>
                <w:lang w:val="en-US" w:eastAsia="zh-CN"/>
              </w:rPr>
              <w:t>否，当保函</w:t>
            </w:r>
            <w:r>
              <w:rPr>
                <w:rFonts w:hint="eastAsia" w:asciiTheme="majorEastAsia" w:hAnsiTheme="majorEastAsia" w:eastAsiaTheme="majorEastAsia"/>
                <w:sz w:val="21"/>
                <w:szCs w:val="21"/>
                <w:highlight w:val="yellow"/>
              </w:rPr>
              <w:t>回传结果有这个</w:t>
            </w:r>
            <w:r>
              <w:rPr>
                <w:rFonts w:hint="eastAsia" w:asciiTheme="majorEastAsia" w:hAnsiTheme="majorEastAsia" w:eastAsiaTheme="majorEastAsia"/>
                <w:sz w:val="21"/>
                <w:szCs w:val="21"/>
                <w:highlight w:val="yellow"/>
                <w:lang w:val="en-US" w:eastAsia="zh-CN"/>
              </w:rPr>
              <w:t>时</w:t>
            </w:r>
            <w:r>
              <w:rPr>
                <w:rFonts w:hint="eastAsia" w:asciiTheme="majorEastAsia" w:hAnsiTheme="majorEastAsia" w:eastAsiaTheme="majorEastAsia"/>
                <w:sz w:val="21"/>
                <w:szCs w:val="21"/>
                <w:highlight w:val="yellow"/>
              </w:rPr>
              <w:t>申请索赔必传</w:t>
            </w:r>
            <w:r>
              <w:rPr>
                <w:rFonts w:hint="eastAsia" w:asciiTheme="majorEastAsia" w:hAnsiTheme="majorEastAsia" w:eastAsiaTheme="majorEastAsia"/>
                <w:sz w:val="21"/>
                <w:szCs w:val="21"/>
                <w:highlight w:val="yellow"/>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vAlign w:val="center"/>
          </w:tcPr>
          <w:p>
            <w:pPr>
              <w:pStyle w:val="49"/>
              <w:rPr>
                <w:sz w:val="21"/>
                <w:szCs w:val="21"/>
              </w:rPr>
            </w:pPr>
            <w:r>
              <w:rPr>
                <w:rFonts w:hint="eastAsia"/>
                <w:sz w:val="21"/>
                <w:szCs w:val="21"/>
              </w:rPr>
              <w:t>claimAmount</w:t>
            </w:r>
          </w:p>
        </w:tc>
        <w:tc>
          <w:tcPr>
            <w:tcW w:w="310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索赔金额(元)</w:t>
            </w:r>
          </w:p>
        </w:tc>
        <w:tc>
          <w:tcPr>
            <w:tcW w:w="2209"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Number</w:t>
            </w:r>
          </w:p>
        </w:tc>
        <w:tc>
          <w:tcPr>
            <w:tcW w:w="2131" w:type="dxa"/>
          </w:tcPr>
          <w:p>
            <w:pPr>
              <w:pStyle w:val="49"/>
              <w:rPr>
                <w:rFonts w:asciiTheme="majorEastAsia" w:hAnsiTheme="majorEastAsia" w:eastAsiaTheme="majorEastAsia"/>
                <w:sz w:val="21"/>
                <w:szCs w:val="21"/>
              </w:rPr>
            </w:pPr>
            <w:r>
              <w:rPr>
                <w:rFonts w:hint="eastAsia" w:asciiTheme="majorEastAsia" w:hAnsiTheme="majorEastAsia" w:eastAsiaTheme="major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claimCompany</w:t>
            </w:r>
          </w:p>
        </w:tc>
        <w:tc>
          <w:tcPr>
            <w:tcW w:w="310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索赔企业名称</w:t>
            </w:r>
          </w:p>
        </w:tc>
        <w:tc>
          <w:tcPr>
            <w:tcW w:w="2209"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rFonts w:asciiTheme="majorEastAsia" w:hAnsiTheme="majorEastAsia" w:eastAsiaTheme="majorEastAsia"/>
                <w:sz w:val="21"/>
                <w:szCs w:val="21"/>
              </w:rPr>
            </w:pPr>
            <w:r>
              <w:rPr>
                <w:rFonts w:hint="eastAsia" w:cs="宋体" w:asciiTheme="majorEastAsia" w:hAnsiTheme="majorEastAsia" w:eastAsiaTheme="majorEastAsia"/>
                <w:kern w:val="0"/>
                <w:sz w:val="21"/>
                <w:szCs w:val="21"/>
              </w:rPr>
              <w:t>claimCompanyCode</w:t>
            </w:r>
          </w:p>
        </w:tc>
        <w:tc>
          <w:tcPr>
            <w:tcW w:w="3100" w:type="dxa"/>
          </w:tcPr>
          <w:p>
            <w:pPr>
              <w:pStyle w:val="49"/>
              <w:rPr>
                <w:rFonts w:asciiTheme="majorEastAsia" w:hAnsiTheme="majorEastAsia" w:eastAsiaTheme="majorEastAsia"/>
                <w:sz w:val="21"/>
                <w:szCs w:val="21"/>
              </w:rPr>
            </w:pPr>
            <w:r>
              <w:rPr>
                <w:rFonts w:hint="eastAsia" w:asciiTheme="majorEastAsia" w:hAnsiTheme="majorEastAsia" w:eastAsiaTheme="majorEastAsia"/>
                <w:sz w:val="21"/>
                <w:szCs w:val="21"/>
              </w:rPr>
              <w:t>索赔企业统一社会信用代码</w:t>
            </w:r>
          </w:p>
        </w:tc>
        <w:tc>
          <w:tcPr>
            <w:tcW w:w="2209" w:type="dxa"/>
          </w:tcPr>
          <w:p>
            <w:pPr>
              <w:pStyle w:val="49"/>
              <w:rPr>
                <w:rFonts w:asciiTheme="majorEastAsia" w:hAnsiTheme="majorEastAsia" w:eastAsiaTheme="majorEastAsia"/>
                <w:sz w:val="21"/>
                <w:szCs w:val="21"/>
              </w:rPr>
            </w:pPr>
            <w:r>
              <w:rPr>
                <w:rFonts w:hint="eastAsia"/>
                <w:sz w:val="21"/>
                <w:szCs w:val="21"/>
              </w:rPr>
              <w:t>String</w:t>
            </w:r>
          </w:p>
        </w:tc>
        <w:tc>
          <w:tcPr>
            <w:tcW w:w="2131" w:type="dxa"/>
          </w:tcPr>
          <w:p>
            <w:pPr>
              <w:pStyle w:val="49"/>
              <w:rPr>
                <w:rFonts w:cs="宋体" w:asciiTheme="majorEastAsia" w:hAnsiTheme="majorEastAsia" w:eastAsiaTheme="majorEastAsia"/>
                <w:kern w:val="0"/>
                <w:sz w:val="21"/>
                <w:szCs w:val="21"/>
              </w:rPr>
            </w:pPr>
            <w:r>
              <w:rPr>
                <w:rFonts w:hint="eastAsia" w:eastAsiaTheme="majorEastAsia"/>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rFonts w:asciiTheme="majorEastAsia" w:hAnsiTheme="majorEastAsia" w:eastAsiaTheme="majorEastAsia"/>
                <w:sz w:val="21"/>
                <w:szCs w:val="21"/>
              </w:rPr>
            </w:pPr>
            <w:r>
              <w:rPr>
                <w:rFonts w:hint="eastAsia" w:asciiTheme="majorEastAsia" w:hAnsiTheme="majorEastAsia" w:eastAsiaTheme="majorEastAsia"/>
                <w:sz w:val="21"/>
                <w:szCs w:val="21"/>
              </w:rPr>
              <w:t>claimReason</w:t>
            </w:r>
          </w:p>
        </w:tc>
        <w:tc>
          <w:tcPr>
            <w:tcW w:w="3100" w:type="dxa"/>
          </w:tcPr>
          <w:p>
            <w:pPr>
              <w:pStyle w:val="49"/>
              <w:rPr>
                <w:rFonts w:asciiTheme="majorEastAsia" w:hAnsiTheme="majorEastAsia" w:eastAsiaTheme="majorEastAsia"/>
                <w:sz w:val="21"/>
                <w:szCs w:val="21"/>
              </w:rPr>
            </w:pPr>
            <w:r>
              <w:rPr>
                <w:rFonts w:hint="eastAsia" w:asciiTheme="majorEastAsia" w:hAnsiTheme="majorEastAsia" w:eastAsiaTheme="majorEastAsia"/>
                <w:sz w:val="21"/>
                <w:szCs w:val="21"/>
              </w:rPr>
              <w:t>索赔原因</w:t>
            </w:r>
          </w:p>
        </w:tc>
        <w:tc>
          <w:tcPr>
            <w:tcW w:w="2209" w:type="dxa"/>
          </w:tcPr>
          <w:p>
            <w:pPr>
              <w:pStyle w:val="49"/>
              <w:rPr>
                <w:rFonts w:asciiTheme="majorEastAsia" w:hAnsiTheme="majorEastAsia" w:eastAsiaTheme="majorEastAsia"/>
                <w:sz w:val="21"/>
                <w:szCs w:val="21"/>
              </w:rPr>
            </w:pPr>
            <w:r>
              <w:rPr>
                <w:rFonts w:hint="eastAsia"/>
                <w:sz w:val="21"/>
                <w:szCs w:val="21"/>
              </w:rPr>
              <w:t>String</w:t>
            </w:r>
          </w:p>
        </w:tc>
        <w:tc>
          <w:tcPr>
            <w:tcW w:w="2131" w:type="dxa"/>
          </w:tcPr>
          <w:p>
            <w:pPr>
              <w:pStyle w:val="49"/>
              <w:rPr>
                <w:rFonts w:cs="宋体" w:asciiTheme="majorEastAsia" w:hAnsiTheme="majorEastAsia" w:eastAsiaTheme="majorEastAsia"/>
                <w:kern w:val="0"/>
                <w:sz w:val="21"/>
                <w:szCs w:val="21"/>
              </w:rPr>
            </w:pPr>
            <w:r>
              <w:rPr>
                <w:rFonts w:hint="eastAsia" w:eastAsiaTheme="major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rFonts w:asciiTheme="majorEastAsia" w:hAnsiTheme="majorEastAsia" w:eastAsiaTheme="majorEastAsia"/>
                <w:sz w:val="21"/>
                <w:szCs w:val="21"/>
              </w:rPr>
            </w:pPr>
            <w:r>
              <w:rPr>
                <w:rFonts w:hint="eastAsia" w:asciiTheme="majorEastAsia" w:hAnsiTheme="majorEastAsia" w:eastAsiaTheme="majorEastAsia"/>
                <w:sz w:val="21"/>
                <w:szCs w:val="21"/>
              </w:rPr>
              <w:t>claimFile</w:t>
            </w:r>
          </w:p>
        </w:tc>
        <w:tc>
          <w:tcPr>
            <w:tcW w:w="3100" w:type="dxa"/>
          </w:tcPr>
          <w:p>
            <w:pPr>
              <w:pStyle w:val="49"/>
              <w:rPr>
                <w:rFonts w:asciiTheme="majorEastAsia" w:hAnsiTheme="majorEastAsia" w:eastAsiaTheme="majorEastAsia"/>
                <w:sz w:val="21"/>
                <w:szCs w:val="21"/>
              </w:rPr>
            </w:pPr>
            <w:r>
              <w:rPr>
                <w:rFonts w:hint="eastAsia" w:asciiTheme="majorEastAsia" w:hAnsiTheme="majorEastAsia" w:eastAsiaTheme="majorEastAsia"/>
                <w:sz w:val="21"/>
                <w:szCs w:val="21"/>
              </w:rPr>
              <w:t>索赔相关文件下载地址</w:t>
            </w:r>
          </w:p>
        </w:tc>
        <w:tc>
          <w:tcPr>
            <w:tcW w:w="2209" w:type="dxa"/>
          </w:tcPr>
          <w:p>
            <w:pPr>
              <w:pStyle w:val="49"/>
              <w:rPr>
                <w:sz w:val="21"/>
                <w:szCs w:val="21"/>
              </w:rPr>
            </w:pPr>
            <w:r>
              <w:rPr>
                <w:rFonts w:hint="eastAsia"/>
                <w:sz w:val="21"/>
                <w:szCs w:val="21"/>
              </w:rPr>
              <w:t>String</w:t>
            </w:r>
          </w:p>
        </w:tc>
        <w:tc>
          <w:tcPr>
            <w:tcW w:w="2131" w:type="dxa"/>
          </w:tcPr>
          <w:p>
            <w:pPr>
              <w:pStyle w:val="49"/>
              <w:rPr>
                <w:rFonts w:eastAsiaTheme="majorEastAsia"/>
                <w:sz w:val="21"/>
                <w:szCs w:val="21"/>
              </w:rPr>
            </w:pPr>
            <w:r>
              <w:rPr>
                <w:rFonts w:hint="eastAsia" w:eastAsiaTheme="majorEastAsia"/>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rFonts w:asciiTheme="majorEastAsia" w:hAnsiTheme="majorEastAsia" w:eastAsiaTheme="majorEastAsia"/>
                <w:sz w:val="21"/>
                <w:szCs w:val="21"/>
              </w:rPr>
            </w:pPr>
            <w:r>
              <w:rPr>
                <w:rFonts w:hint="eastAsia" w:asciiTheme="majorEastAsia" w:hAnsiTheme="majorEastAsia" w:eastAsiaTheme="majorEastAsia"/>
                <w:sz w:val="21"/>
                <w:szCs w:val="21"/>
              </w:rPr>
              <w:t>contactsPhone</w:t>
            </w:r>
          </w:p>
        </w:tc>
        <w:tc>
          <w:tcPr>
            <w:tcW w:w="3100" w:type="dxa"/>
          </w:tcPr>
          <w:p>
            <w:pPr>
              <w:pStyle w:val="49"/>
              <w:rPr>
                <w:rFonts w:asciiTheme="majorEastAsia" w:hAnsiTheme="majorEastAsia" w:eastAsiaTheme="majorEastAsia"/>
                <w:sz w:val="21"/>
                <w:szCs w:val="21"/>
              </w:rPr>
            </w:pPr>
            <w:r>
              <w:rPr>
                <w:rFonts w:hint="eastAsia" w:asciiTheme="majorEastAsia" w:hAnsiTheme="majorEastAsia" w:eastAsiaTheme="majorEastAsia"/>
                <w:sz w:val="21"/>
                <w:szCs w:val="21"/>
              </w:rPr>
              <w:t>联系人电话</w:t>
            </w:r>
          </w:p>
        </w:tc>
        <w:tc>
          <w:tcPr>
            <w:tcW w:w="2209" w:type="dxa"/>
          </w:tcPr>
          <w:p>
            <w:pPr>
              <w:pStyle w:val="49"/>
              <w:rPr>
                <w:sz w:val="21"/>
                <w:szCs w:val="21"/>
              </w:rPr>
            </w:pPr>
            <w:r>
              <w:rPr>
                <w:rFonts w:hint="eastAsia"/>
                <w:sz w:val="21"/>
                <w:szCs w:val="21"/>
              </w:rPr>
              <w:t>String</w:t>
            </w:r>
          </w:p>
        </w:tc>
        <w:tc>
          <w:tcPr>
            <w:tcW w:w="2131" w:type="dxa"/>
          </w:tcPr>
          <w:p>
            <w:pPr>
              <w:pStyle w:val="49"/>
              <w:rPr>
                <w:rFonts w:eastAsiaTheme="majorEastAsia"/>
                <w:sz w:val="21"/>
                <w:szCs w:val="21"/>
              </w:rPr>
            </w:pPr>
            <w:r>
              <w:rPr>
                <w:rFonts w:hint="eastAsia" w:eastAsiaTheme="major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rFonts w:asciiTheme="majorEastAsia" w:hAnsiTheme="majorEastAsia" w:eastAsiaTheme="majorEastAsia"/>
                <w:sz w:val="21"/>
                <w:szCs w:val="21"/>
              </w:rPr>
            </w:pPr>
            <w:r>
              <w:rPr>
                <w:rFonts w:hint="eastAsia" w:asciiTheme="majorEastAsia" w:hAnsiTheme="majorEastAsia" w:eastAsiaTheme="majorEastAsia"/>
                <w:sz w:val="21"/>
                <w:szCs w:val="21"/>
              </w:rPr>
              <w:t>bankName</w:t>
            </w:r>
          </w:p>
        </w:tc>
        <w:tc>
          <w:tcPr>
            <w:tcW w:w="3100" w:type="dxa"/>
          </w:tcPr>
          <w:p>
            <w:pPr>
              <w:pStyle w:val="49"/>
              <w:rPr>
                <w:rFonts w:asciiTheme="majorEastAsia" w:hAnsiTheme="majorEastAsia" w:eastAsiaTheme="majorEastAsia"/>
                <w:sz w:val="21"/>
                <w:szCs w:val="21"/>
              </w:rPr>
            </w:pPr>
            <w:r>
              <w:rPr>
                <w:rFonts w:hint="eastAsia" w:asciiTheme="majorEastAsia" w:hAnsiTheme="majorEastAsia" w:eastAsiaTheme="majorEastAsia"/>
                <w:sz w:val="21"/>
                <w:szCs w:val="21"/>
              </w:rPr>
              <w:t>银行开户行</w:t>
            </w:r>
          </w:p>
        </w:tc>
        <w:tc>
          <w:tcPr>
            <w:tcW w:w="2209" w:type="dxa"/>
          </w:tcPr>
          <w:p>
            <w:pPr>
              <w:pStyle w:val="49"/>
              <w:rPr>
                <w:sz w:val="21"/>
                <w:szCs w:val="21"/>
              </w:rPr>
            </w:pPr>
            <w:r>
              <w:rPr>
                <w:rFonts w:hint="eastAsia"/>
                <w:sz w:val="21"/>
                <w:szCs w:val="21"/>
              </w:rPr>
              <w:t>String</w:t>
            </w:r>
          </w:p>
        </w:tc>
        <w:tc>
          <w:tcPr>
            <w:tcW w:w="2131" w:type="dxa"/>
          </w:tcPr>
          <w:p>
            <w:pPr>
              <w:pStyle w:val="49"/>
              <w:rPr>
                <w:rFonts w:eastAsiaTheme="majorEastAsia"/>
                <w:sz w:val="21"/>
                <w:szCs w:val="21"/>
              </w:rPr>
            </w:pPr>
            <w:r>
              <w:rPr>
                <w:rFonts w:hint="eastAsia" w:eastAsiaTheme="major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rFonts w:asciiTheme="majorEastAsia" w:hAnsiTheme="majorEastAsia" w:eastAsiaTheme="majorEastAsia"/>
                <w:sz w:val="21"/>
                <w:szCs w:val="21"/>
              </w:rPr>
            </w:pPr>
            <w:r>
              <w:rPr>
                <w:rFonts w:hint="eastAsia" w:asciiTheme="majorEastAsia" w:hAnsiTheme="majorEastAsia" w:eastAsiaTheme="majorEastAsia"/>
                <w:sz w:val="21"/>
                <w:szCs w:val="21"/>
              </w:rPr>
              <w:t>bankNo</w:t>
            </w:r>
          </w:p>
        </w:tc>
        <w:tc>
          <w:tcPr>
            <w:tcW w:w="3100" w:type="dxa"/>
          </w:tcPr>
          <w:p>
            <w:pPr>
              <w:pStyle w:val="49"/>
              <w:rPr>
                <w:rFonts w:asciiTheme="majorEastAsia" w:hAnsiTheme="majorEastAsia" w:eastAsiaTheme="majorEastAsia"/>
                <w:sz w:val="21"/>
                <w:szCs w:val="21"/>
              </w:rPr>
            </w:pPr>
            <w:r>
              <w:rPr>
                <w:rFonts w:hint="eastAsia" w:asciiTheme="majorEastAsia" w:hAnsiTheme="majorEastAsia" w:eastAsiaTheme="majorEastAsia"/>
                <w:sz w:val="21"/>
                <w:szCs w:val="21"/>
              </w:rPr>
              <w:t>银行账号，用于接收赔款</w:t>
            </w:r>
          </w:p>
        </w:tc>
        <w:tc>
          <w:tcPr>
            <w:tcW w:w="2209" w:type="dxa"/>
          </w:tcPr>
          <w:p>
            <w:pPr>
              <w:pStyle w:val="49"/>
              <w:rPr>
                <w:sz w:val="21"/>
                <w:szCs w:val="21"/>
              </w:rPr>
            </w:pPr>
            <w:r>
              <w:rPr>
                <w:rFonts w:hint="eastAsia"/>
                <w:sz w:val="21"/>
                <w:szCs w:val="21"/>
              </w:rPr>
              <w:t>String</w:t>
            </w:r>
          </w:p>
        </w:tc>
        <w:tc>
          <w:tcPr>
            <w:tcW w:w="2131" w:type="dxa"/>
          </w:tcPr>
          <w:p>
            <w:pPr>
              <w:pStyle w:val="49"/>
              <w:rPr>
                <w:rFonts w:eastAsiaTheme="majorEastAsia"/>
                <w:sz w:val="21"/>
                <w:szCs w:val="21"/>
              </w:rPr>
            </w:pPr>
            <w:r>
              <w:rPr>
                <w:rFonts w:hint="eastAsia" w:eastAsiaTheme="major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rPr>
                <w:rFonts w:asciiTheme="majorEastAsia" w:hAnsiTheme="majorEastAsia" w:eastAsiaTheme="majorEastAsia"/>
                <w:szCs w:val="21"/>
              </w:rPr>
            </w:pPr>
            <w:r>
              <w:rPr>
                <w:rFonts w:hint="eastAsia" w:cs="宋体" w:asciiTheme="majorEastAsia" w:hAnsiTheme="majorEastAsia" w:eastAsiaTheme="majorEastAsia"/>
                <w:kern w:val="0"/>
                <w:szCs w:val="21"/>
              </w:rPr>
              <w:t>timeStamp</w:t>
            </w:r>
          </w:p>
        </w:tc>
        <w:tc>
          <w:tcPr>
            <w:tcW w:w="3100" w:type="dxa"/>
          </w:tcPr>
          <w:p>
            <w:pPr>
              <w:rPr>
                <w:rFonts w:asciiTheme="majorEastAsia" w:hAnsiTheme="majorEastAsia" w:eastAsiaTheme="majorEastAsia"/>
                <w:szCs w:val="21"/>
              </w:rPr>
            </w:pPr>
            <w:r>
              <w:rPr>
                <w:rFonts w:hint="eastAsia" w:cs="宋体" w:asciiTheme="majorEastAsia" w:hAnsiTheme="majorEastAsia" w:eastAsiaTheme="majorEastAsia"/>
                <w:kern w:val="0"/>
                <w:szCs w:val="21"/>
              </w:rPr>
              <w:t>时间戳字符串（毫秒级）</w:t>
            </w:r>
          </w:p>
        </w:tc>
        <w:tc>
          <w:tcPr>
            <w:tcW w:w="2209" w:type="dxa"/>
          </w:tcPr>
          <w:p>
            <w:pPr>
              <w:rPr>
                <w:szCs w:val="21"/>
              </w:rPr>
            </w:pPr>
            <w:r>
              <w:rPr>
                <w:rFonts w:hint="eastAsia" w:cs="宋体" w:asciiTheme="majorEastAsia" w:hAnsiTheme="majorEastAsia" w:eastAsiaTheme="majorEastAsia"/>
                <w:kern w:val="0"/>
                <w:szCs w:val="21"/>
              </w:rPr>
              <w:t>String</w:t>
            </w:r>
          </w:p>
        </w:tc>
        <w:tc>
          <w:tcPr>
            <w:tcW w:w="2131" w:type="dxa"/>
          </w:tcPr>
          <w:p>
            <w:pPr>
              <w:rPr>
                <w:rFonts w:eastAsiaTheme="majorEastAsia"/>
                <w:szCs w:val="21"/>
              </w:rPr>
            </w:pPr>
            <w:r>
              <w:rPr>
                <w:rFonts w:hint="eastAsia" w:cs="宋体" w:asciiTheme="majorEastAsia" w:hAnsiTheme="majorEastAsia" w:eastAsiaTheme="majorEastAsia"/>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rFonts w:asciiTheme="majorEastAsia" w:hAnsiTheme="majorEastAsia" w:eastAsiaTheme="majorEastAsia"/>
                <w:sz w:val="21"/>
                <w:szCs w:val="21"/>
              </w:rPr>
            </w:pPr>
            <w:r>
              <w:rPr>
                <w:rFonts w:hint="eastAsia" w:cs="宋体" w:asciiTheme="majorEastAsia" w:hAnsiTheme="majorEastAsia" w:eastAsiaTheme="majorEastAsia"/>
                <w:kern w:val="0"/>
                <w:szCs w:val="21"/>
              </w:rPr>
              <w:t>signStr</w:t>
            </w:r>
          </w:p>
        </w:tc>
        <w:tc>
          <w:tcPr>
            <w:tcW w:w="3100" w:type="dxa"/>
          </w:tcPr>
          <w:p>
            <w:pPr>
              <w:pStyle w:val="49"/>
              <w:rPr>
                <w:rFonts w:asciiTheme="majorEastAsia" w:hAnsiTheme="majorEastAsia" w:eastAsiaTheme="majorEastAsia"/>
                <w:sz w:val="21"/>
                <w:szCs w:val="21"/>
              </w:rPr>
            </w:pPr>
            <w:r>
              <w:rPr>
                <w:rFonts w:hint="eastAsia" w:cs="宋体" w:asciiTheme="majorEastAsia" w:hAnsiTheme="majorEastAsia" w:eastAsiaTheme="majorEastAsia"/>
                <w:kern w:val="0"/>
                <w:szCs w:val="21"/>
              </w:rPr>
              <w:t>验签加密串</w:t>
            </w:r>
          </w:p>
        </w:tc>
        <w:tc>
          <w:tcPr>
            <w:tcW w:w="2209" w:type="dxa"/>
          </w:tcPr>
          <w:p>
            <w:pPr>
              <w:pStyle w:val="49"/>
              <w:rPr>
                <w:sz w:val="21"/>
                <w:szCs w:val="21"/>
              </w:rPr>
            </w:pPr>
            <w:r>
              <w:rPr>
                <w:rFonts w:hint="eastAsia" w:cs="宋体" w:asciiTheme="majorEastAsia" w:hAnsiTheme="majorEastAsia" w:eastAsiaTheme="majorEastAsia"/>
                <w:kern w:val="0"/>
                <w:szCs w:val="21"/>
              </w:rPr>
              <w:t>String</w:t>
            </w:r>
          </w:p>
        </w:tc>
        <w:tc>
          <w:tcPr>
            <w:tcW w:w="2131" w:type="dxa"/>
          </w:tcPr>
          <w:p>
            <w:pPr>
              <w:pStyle w:val="49"/>
              <w:rPr>
                <w:rFonts w:eastAsiaTheme="majorEastAsia"/>
                <w:sz w:val="21"/>
                <w:szCs w:val="21"/>
              </w:rPr>
            </w:pPr>
            <w:r>
              <w:rPr>
                <w:rFonts w:hint="eastAsia" w:eastAsiaTheme="majorEastAsia"/>
                <w:sz w:val="21"/>
                <w:szCs w:val="21"/>
              </w:rPr>
              <w:t>是</w:t>
            </w:r>
          </w:p>
        </w:tc>
      </w:tr>
    </w:tbl>
    <w:p/>
    <w:p>
      <w:r>
        <w:rPr>
          <w:rFonts w:hint="eastAsia"/>
        </w:rPr>
        <w:t>接口输出：</w:t>
      </w:r>
    </w:p>
    <w:tbl>
      <w:tblPr>
        <w:tblStyle w:val="25"/>
        <w:tblW w:w="9490" w:type="dxa"/>
        <w:tblInd w:w="0" w:type="dxa"/>
        <w:tblLayout w:type="fixed"/>
        <w:tblCellMar>
          <w:top w:w="0" w:type="dxa"/>
          <w:left w:w="108" w:type="dxa"/>
          <w:bottom w:w="0" w:type="dxa"/>
          <w:right w:w="108" w:type="dxa"/>
        </w:tblCellMar>
      </w:tblPr>
      <w:tblGrid>
        <w:gridCol w:w="1906"/>
        <w:gridCol w:w="3128"/>
        <w:gridCol w:w="2156"/>
        <w:gridCol w:w="2300"/>
      </w:tblGrid>
      <w:tr>
        <w:tblPrEx>
          <w:tblCellMar>
            <w:top w:w="0" w:type="dxa"/>
            <w:left w:w="108" w:type="dxa"/>
            <w:bottom w:w="0" w:type="dxa"/>
            <w:right w:w="108" w:type="dxa"/>
          </w:tblCellMar>
        </w:tblPrEx>
        <w:trPr>
          <w:trHeight w:val="492" w:hRule="atLeast"/>
        </w:trPr>
        <w:tc>
          <w:tcPr>
            <w:tcW w:w="1906" w:type="dxa"/>
            <w:tcBorders>
              <w:top w:val="single" w:color="auto" w:sz="6" w:space="0"/>
              <w:left w:val="single" w:color="auto" w:sz="6" w:space="0"/>
              <w:bottom w:val="single" w:color="auto" w:sz="6" w:space="0"/>
              <w:right w:val="single" w:color="auto" w:sz="6" w:space="0"/>
            </w:tcBorders>
            <w:shd w:val="clear" w:color="auto" w:fill="C3BD96" w:themeFill="background2" w:themeFillShade="BF"/>
          </w:tcPr>
          <w:p>
            <w:pPr>
              <w:adjustRightInd w:val="0"/>
              <w:spacing w:line="360" w:lineRule="auto"/>
              <w:ind w:firstLine="482"/>
              <w:jc w:val="center"/>
              <w:rPr>
                <w:szCs w:val="21"/>
              </w:rPr>
            </w:pPr>
            <w:r>
              <w:rPr>
                <w:rFonts w:hint="eastAsia"/>
                <w:b/>
                <w:bCs/>
                <w:szCs w:val="21"/>
                <w:lang w:val="zh-CN"/>
              </w:rPr>
              <w:t>名称</w:t>
            </w:r>
          </w:p>
        </w:tc>
        <w:tc>
          <w:tcPr>
            <w:tcW w:w="3128" w:type="dxa"/>
            <w:tcBorders>
              <w:top w:val="single" w:color="auto" w:sz="6" w:space="0"/>
              <w:left w:val="single" w:color="auto" w:sz="6" w:space="0"/>
              <w:bottom w:val="single" w:color="auto" w:sz="6" w:space="0"/>
              <w:right w:val="single" w:color="auto" w:sz="6" w:space="0"/>
            </w:tcBorders>
            <w:shd w:val="clear" w:color="auto" w:fill="C3BD96" w:themeFill="background2" w:themeFillShade="BF"/>
          </w:tcPr>
          <w:p>
            <w:pPr>
              <w:rPr>
                <w:b/>
                <w:szCs w:val="21"/>
              </w:rPr>
            </w:pPr>
            <w:r>
              <w:rPr>
                <w:rFonts w:hint="eastAsia"/>
                <w:b/>
                <w:szCs w:val="21"/>
              </w:rPr>
              <w:t>说明</w:t>
            </w:r>
          </w:p>
        </w:tc>
        <w:tc>
          <w:tcPr>
            <w:tcW w:w="2156" w:type="dxa"/>
            <w:tcBorders>
              <w:top w:val="single" w:color="auto" w:sz="6" w:space="0"/>
              <w:left w:val="single" w:color="auto" w:sz="6" w:space="0"/>
              <w:bottom w:val="single" w:color="auto" w:sz="6" w:space="0"/>
              <w:right w:val="single" w:color="auto" w:sz="6" w:space="0"/>
            </w:tcBorders>
            <w:shd w:val="clear" w:color="auto" w:fill="C3BD96" w:themeFill="background2" w:themeFillShade="BF"/>
          </w:tcPr>
          <w:p>
            <w:pPr>
              <w:adjustRightInd w:val="0"/>
              <w:spacing w:line="360" w:lineRule="auto"/>
              <w:ind w:firstLine="482"/>
              <w:jc w:val="center"/>
              <w:rPr>
                <w:szCs w:val="21"/>
              </w:rPr>
            </w:pPr>
            <w:r>
              <w:rPr>
                <w:rFonts w:hint="eastAsia"/>
                <w:b/>
                <w:bCs/>
                <w:szCs w:val="21"/>
                <w:lang w:val="zh-CN"/>
              </w:rPr>
              <w:t>数据类型</w:t>
            </w:r>
          </w:p>
        </w:tc>
        <w:tc>
          <w:tcPr>
            <w:tcW w:w="2300" w:type="dxa"/>
            <w:tcBorders>
              <w:top w:val="single" w:color="auto" w:sz="6" w:space="0"/>
              <w:left w:val="single" w:color="auto" w:sz="6" w:space="0"/>
              <w:bottom w:val="single" w:color="auto" w:sz="6" w:space="0"/>
              <w:right w:val="single" w:color="auto" w:sz="6" w:space="0"/>
            </w:tcBorders>
            <w:shd w:val="clear" w:color="auto" w:fill="C3BD96" w:themeFill="background2" w:themeFillShade="BF"/>
          </w:tcPr>
          <w:p>
            <w:pPr>
              <w:adjustRightInd w:val="0"/>
              <w:spacing w:line="360" w:lineRule="auto"/>
              <w:ind w:firstLine="482"/>
              <w:jc w:val="center"/>
              <w:rPr>
                <w:b/>
                <w:bCs/>
                <w:szCs w:val="21"/>
                <w:lang w:val="zh-CN"/>
              </w:rPr>
            </w:pPr>
            <w:r>
              <w:rPr>
                <w:rFonts w:hint="eastAsia"/>
                <w:b/>
                <w:bCs/>
                <w:szCs w:val="21"/>
                <w:lang w:val="zh-CN"/>
              </w:rPr>
              <w:t>是否必填</w:t>
            </w:r>
          </w:p>
        </w:tc>
      </w:tr>
      <w:tr>
        <w:tblPrEx>
          <w:tblCellMar>
            <w:top w:w="0" w:type="dxa"/>
            <w:left w:w="108" w:type="dxa"/>
            <w:bottom w:w="0" w:type="dxa"/>
            <w:right w:w="108" w:type="dxa"/>
          </w:tblCellMar>
        </w:tblPrEx>
        <w:trPr>
          <w:trHeight w:val="388" w:hRule="atLeast"/>
        </w:trPr>
        <w:tc>
          <w:tcPr>
            <w:tcW w:w="1906"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errorCode</w:t>
            </w:r>
          </w:p>
        </w:tc>
        <w:tc>
          <w:tcPr>
            <w:tcW w:w="3128" w:type="dxa"/>
            <w:tcBorders>
              <w:top w:val="single" w:color="auto" w:sz="6" w:space="0"/>
              <w:left w:val="single" w:color="auto" w:sz="6" w:space="0"/>
              <w:bottom w:val="single" w:color="auto" w:sz="6" w:space="0"/>
              <w:right w:val="single" w:color="auto" w:sz="6" w:space="0"/>
            </w:tcBorders>
          </w:tcPr>
          <w:p>
            <w:pPr>
              <w:rPr>
                <w:rFonts w:asciiTheme="minorEastAsia" w:hAnsiTheme="minorEastAsia" w:eastAsiaTheme="minorEastAsia"/>
                <w:szCs w:val="21"/>
              </w:rPr>
            </w:pPr>
            <w:r>
              <w:rPr>
                <w:rFonts w:hint="eastAsia" w:asciiTheme="minorEastAsia" w:hAnsiTheme="minorEastAsia"/>
                <w:szCs w:val="21"/>
              </w:rPr>
              <w:t>错误码</w:t>
            </w:r>
          </w:p>
        </w:tc>
        <w:tc>
          <w:tcPr>
            <w:tcW w:w="2156"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String</w:t>
            </w:r>
          </w:p>
        </w:tc>
        <w:tc>
          <w:tcPr>
            <w:tcW w:w="2300" w:type="dxa"/>
            <w:tcBorders>
              <w:top w:val="single" w:color="auto" w:sz="6" w:space="0"/>
              <w:left w:val="single" w:color="auto" w:sz="6" w:space="0"/>
              <w:bottom w:val="single" w:color="auto" w:sz="6" w:space="0"/>
              <w:right w:val="single" w:color="auto" w:sz="6" w:space="0"/>
            </w:tcBorders>
          </w:tcPr>
          <w:p>
            <w:pPr>
              <w:pStyle w:val="49"/>
              <w:rPr>
                <w:rFonts w:asciiTheme="minorEastAsia" w:hAnsiTheme="minorEastAsia"/>
                <w:sz w:val="21"/>
                <w:szCs w:val="21"/>
              </w:rPr>
            </w:pPr>
            <w:r>
              <w:rPr>
                <w:rFonts w:hint="eastAsia" w:asciiTheme="minorEastAsia" w:hAnsiTheme="minorEastAsia"/>
                <w:sz w:val="21"/>
                <w:szCs w:val="21"/>
              </w:rPr>
              <w:t>是</w:t>
            </w:r>
          </w:p>
          <w:p>
            <w:pPr>
              <w:pStyle w:val="49"/>
              <w:rPr>
                <w:rFonts w:asciiTheme="minorEastAsia" w:hAnsiTheme="minorEastAsia" w:eastAsiaTheme="minorEastAsia"/>
                <w:sz w:val="21"/>
                <w:szCs w:val="21"/>
              </w:rPr>
            </w:pPr>
            <w:r>
              <w:rPr>
                <w:rFonts w:hint="eastAsia" w:asciiTheme="minorEastAsia" w:hAnsiTheme="minorEastAsia"/>
                <w:sz w:val="21"/>
                <w:szCs w:val="21"/>
              </w:rPr>
              <w:t>0为正常，其他错误码参见附录</w:t>
            </w:r>
          </w:p>
        </w:tc>
      </w:tr>
      <w:tr>
        <w:tblPrEx>
          <w:tblCellMar>
            <w:top w:w="0" w:type="dxa"/>
            <w:left w:w="108" w:type="dxa"/>
            <w:bottom w:w="0" w:type="dxa"/>
            <w:right w:w="108" w:type="dxa"/>
          </w:tblCellMar>
        </w:tblPrEx>
        <w:trPr>
          <w:trHeight w:val="388" w:hRule="atLeast"/>
        </w:trPr>
        <w:tc>
          <w:tcPr>
            <w:tcW w:w="1906"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errorMsg</w:t>
            </w:r>
          </w:p>
        </w:tc>
        <w:tc>
          <w:tcPr>
            <w:tcW w:w="3128" w:type="dxa"/>
            <w:tcBorders>
              <w:top w:val="single" w:color="auto" w:sz="6" w:space="0"/>
              <w:left w:val="single" w:color="auto" w:sz="6" w:space="0"/>
              <w:bottom w:val="single" w:color="auto" w:sz="6" w:space="0"/>
              <w:right w:val="single" w:color="auto" w:sz="6" w:space="0"/>
            </w:tcBorders>
          </w:tcPr>
          <w:p>
            <w:pPr>
              <w:rPr>
                <w:rFonts w:asciiTheme="minorEastAsia" w:hAnsiTheme="minorEastAsia"/>
                <w:szCs w:val="21"/>
              </w:rPr>
            </w:pPr>
            <w:r>
              <w:rPr>
                <w:rFonts w:hint="eastAsia" w:asciiTheme="minorEastAsia" w:hAnsiTheme="minorEastAsia"/>
                <w:szCs w:val="21"/>
              </w:rPr>
              <w:t>错误信息</w:t>
            </w:r>
          </w:p>
        </w:tc>
        <w:tc>
          <w:tcPr>
            <w:tcW w:w="2156"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String</w:t>
            </w:r>
          </w:p>
        </w:tc>
        <w:tc>
          <w:tcPr>
            <w:tcW w:w="2300" w:type="dxa"/>
            <w:tcBorders>
              <w:top w:val="single" w:color="auto" w:sz="6" w:space="0"/>
              <w:left w:val="single" w:color="auto" w:sz="6" w:space="0"/>
              <w:bottom w:val="single" w:color="auto" w:sz="6" w:space="0"/>
              <w:right w:val="single" w:color="auto" w:sz="6" w:space="0"/>
            </w:tcBorders>
          </w:tcPr>
          <w:p>
            <w:pPr>
              <w:pStyle w:val="49"/>
              <w:rPr>
                <w:rFonts w:asciiTheme="minorEastAsia" w:hAnsiTheme="minorEastAsia"/>
                <w:sz w:val="21"/>
                <w:szCs w:val="21"/>
              </w:rPr>
            </w:pPr>
            <w:r>
              <w:rPr>
                <w:rFonts w:hint="eastAsia" w:asciiTheme="minorEastAsia" w:hAnsiTheme="minorEastAsia"/>
                <w:sz w:val="21"/>
                <w:szCs w:val="21"/>
              </w:rPr>
              <w:t>否</w:t>
            </w:r>
          </w:p>
        </w:tc>
      </w:tr>
      <w:tr>
        <w:tblPrEx>
          <w:tblCellMar>
            <w:top w:w="0" w:type="dxa"/>
            <w:left w:w="108" w:type="dxa"/>
            <w:bottom w:w="0" w:type="dxa"/>
            <w:right w:w="108" w:type="dxa"/>
          </w:tblCellMar>
        </w:tblPrEx>
        <w:trPr>
          <w:trHeight w:val="388" w:hRule="atLeast"/>
        </w:trPr>
        <w:tc>
          <w:tcPr>
            <w:tcW w:w="1906" w:type="dxa"/>
            <w:tcBorders>
              <w:top w:val="single" w:color="auto" w:sz="6" w:space="0"/>
              <w:left w:val="single" w:color="auto" w:sz="6" w:space="0"/>
              <w:bottom w:val="single" w:color="auto" w:sz="6" w:space="0"/>
              <w:right w:val="single" w:color="auto" w:sz="6" w:space="0"/>
            </w:tcBorders>
          </w:tcPr>
          <w:p>
            <w:pPr>
              <w:pStyle w:val="49"/>
              <w:rPr>
                <w:sz w:val="21"/>
                <w:szCs w:val="21"/>
              </w:rPr>
            </w:pPr>
            <w:r>
              <w:rPr>
                <w:sz w:val="21"/>
                <w:szCs w:val="21"/>
              </w:rPr>
              <w:t>claimId</w:t>
            </w:r>
          </w:p>
        </w:tc>
        <w:tc>
          <w:tcPr>
            <w:tcW w:w="3128" w:type="dxa"/>
            <w:tcBorders>
              <w:top w:val="single" w:color="auto" w:sz="6" w:space="0"/>
              <w:left w:val="single" w:color="auto" w:sz="6" w:space="0"/>
              <w:bottom w:val="single" w:color="auto" w:sz="6" w:space="0"/>
              <w:right w:val="single" w:color="auto" w:sz="6" w:space="0"/>
            </w:tcBorders>
          </w:tcPr>
          <w:p>
            <w:pPr>
              <w:rPr>
                <w:rFonts w:asciiTheme="minorEastAsia" w:hAnsiTheme="minorEastAsia"/>
                <w:szCs w:val="21"/>
              </w:rPr>
            </w:pPr>
            <w:r>
              <w:rPr>
                <w:rFonts w:hint="eastAsia" w:cs="宋体" w:asciiTheme="majorEastAsia" w:hAnsiTheme="majorEastAsia" w:eastAsiaTheme="majorEastAsia"/>
                <w:kern w:val="0"/>
                <w:szCs w:val="21"/>
              </w:rPr>
              <w:t>索赔受理编号</w:t>
            </w:r>
          </w:p>
        </w:tc>
        <w:tc>
          <w:tcPr>
            <w:tcW w:w="2156" w:type="dxa"/>
            <w:tcBorders>
              <w:top w:val="single" w:color="auto" w:sz="6" w:space="0"/>
              <w:left w:val="single" w:color="auto" w:sz="6" w:space="0"/>
              <w:bottom w:val="single" w:color="auto" w:sz="6" w:space="0"/>
              <w:right w:val="single" w:color="auto" w:sz="6" w:space="0"/>
            </w:tcBorders>
          </w:tcPr>
          <w:p>
            <w:pPr>
              <w:pStyle w:val="49"/>
              <w:rPr>
                <w:sz w:val="21"/>
                <w:szCs w:val="21"/>
              </w:rPr>
            </w:pPr>
            <w:r>
              <w:rPr>
                <w:sz w:val="21"/>
                <w:szCs w:val="21"/>
              </w:rPr>
              <w:t>String</w:t>
            </w:r>
          </w:p>
        </w:tc>
        <w:tc>
          <w:tcPr>
            <w:tcW w:w="2300" w:type="dxa"/>
            <w:tcBorders>
              <w:top w:val="single" w:color="auto" w:sz="6" w:space="0"/>
              <w:left w:val="single" w:color="auto" w:sz="6" w:space="0"/>
              <w:bottom w:val="single" w:color="auto" w:sz="6" w:space="0"/>
              <w:right w:val="single" w:color="auto" w:sz="6" w:space="0"/>
            </w:tcBorders>
          </w:tcPr>
          <w:p>
            <w:pPr>
              <w:pStyle w:val="49"/>
              <w:rPr>
                <w:rFonts w:asciiTheme="minorEastAsia" w:hAnsiTheme="minorEastAsia"/>
                <w:sz w:val="21"/>
                <w:szCs w:val="21"/>
              </w:rPr>
            </w:pPr>
            <w:r>
              <w:rPr>
                <w:rFonts w:hint="eastAsia" w:asciiTheme="minorEastAsia" w:hAnsiTheme="minorEastAsia"/>
                <w:sz w:val="21"/>
                <w:szCs w:val="21"/>
              </w:rPr>
              <w:t>是</w:t>
            </w:r>
          </w:p>
        </w:tc>
      </w:tr>
      <w:tr>
        <w:tblPrEx>
          <w:tblCellMar>
            <w:top w:w="0" w:type="dxa"/>
            <w:left w:w="108" w:type="dxa"/>
            <w:bottom w:w="0" w:type="dxa"/>
            <w:right w:w="108" w:type="dxa"/>
          </w:tblCellMar>
        </w:tblPrEx>
        <w:trPr>
          <w:trHeight w:val="388" w:hRule="atLeast"/>
        </w:trPr>
        <w:tc>
          <w:tcPr>
            <w:tcW w:w="1906" w:type="dxa"/>
            <w:tcBorders>
              <w:top w:val="single" w:color="auto" w:sz="6" w:space="0"/>
              <w:left w:val="single" w:color="auto" w:sz="6" w:space="0"/>
              <w:bottom w:val="single" w:color="auto" w:sz="6" w:space="0"/>
              <w:right w:val="single" w:color="auto" w:sz="6" w:space="0"/>
            </w:tcBorders>
          </w:tcPr>
          <w:p>
            <w:pPr>
              <w:pStyle w:val="49"/>
              <w:rPr>
                <w:rFonts w:asciiTheme="majorEastAsia" w:hAnsiTheme="majorEastAsia" w:eastAsiaTheme="majorEastAsia"/>
                <w:sz w:val="21"/>
                <w:szCs w:val="21"/>
              </w:rPr>
            </w:pPr>
            <w:r>
              <w:rPr>
                <w:rFonts w:hint="eastAsia" w:asciiTheme="majorEastAsia" w:hAnsiTheme="majorEastAsia" w:eastAsiaTheme="majorEastAsia"/>
                <w:sz w:val="21"/>
                <w:szCs w:val="21"/>
              </w:rPr>
              <w:t>status</w:t>
            </w:r>
          </w:p>
        </w:tc>
        <w:tc>
          <w:tcPr>
            <w:tcW w:w="3128" w:type="dxa"/>
            <w:tcBorders>
              <w:top w:val="single" w:color="auto" w:sz="6" w:space="0"/>
              <w:left w:val="single" w:color="auto" w:sz="6" w:space="0"/>
              <w:bottom w:val="single" w:color="auto" w:sz="6" w:space="0"/>
              <w:right w:val="single" w:color="auto" w:sz="6" w:space="0"/>
            </w:tcBorders>
          </w:tcPr>
          <w:p>
            <w:pPr>
              <w:rPr>
                <w:rFonts w:asciiTheme="minorEastAsia" w:hAnsiTheme="minorEastAsia"/>
                <w:szCs w:val="21"/>
              </w:rPr>
            </w:pPr>
            <w:r>
              <w:rPr>
                <w:rFonts w:hint="eastAsia" w:asciiTheme="minorEastAsia" w:hAnsiTheme="minorEastAsia"/>
                <w:szCs w:val="21"/>
              </w:rPr>
              <w:t>索赔状态</w:t>
            </w:r>
          </w:p>
        </w:tc>
        <w:tc>
          <w:tcPr>
            <w:tcW w:w="2156" w:type="dxa"/>
            <w:tcBorders>
              <w:top w:val="single" w:color="auto" w:sz="6" w:space="0"/>
              <w:left w:val="single" w:color="auto" w:sz="6" w:space="0"/>
              <w:bottom w:val="single" w:color="auto" w:sz="6" w:space="0"/>
              <w:right w:val="single" w:color="auto" w:sz="6" w:space="0"/>
            </w:tcBorders>
          </w:tcPr>
          <w:p>
            <w:pPr>
              <w:pStyle w:val="49"/>
              <w:rPr>
                <w:sz w:val="21"/>
                <w:szCs w:val="21"/>
              </w:rPr>
            </w:pPr>
            <w:r>
              <w:rPr>
                <w:sz w:val="21"/>
                <w:szCs w:val="21"/>
              </w:rPr>
              <w:t>String</w:t>
            </w:r>
          </w:p>
        </w:tc>
        <w:tc>
          <w:tcPr>
            <w:tcW w:w="2300" w:type="dxa"/>
            <w:tcBorders>
              <w:top w:val="single" w:color="auto" w:sz="6" w:space="0"/>
              <w:left w:val="single" w:color="auto" w:sz="6" w:space="0"/>
              <w:bottom w:val="single" w:color="auto" w:sz="6" w:space="0"/>
              <w:right w:val="single" w:color="auto" w:sz="6" w:space="0"/>
            </w:tcBorders>
          </w:tcPr>
          <w:p>
            <w:pPr>
              <w:pStyle w:val="49"/>
              <w:rPr>
                <w:rFonts w:asciiTheme="minorEastAsia" w:hAnsiTheme="minorEastAsia"/>
                <w:sz w:val="21"/>
                <w:szCs w:val="21"/>
              </w:rPr>
            </w:pPr>
            <w:r>
              <w:rPr>
                <w:rFonts w:hint="eastAsia" w:asciiTheme="minorEastAsia" w:hAnsiTheme="minorEastAsia"/>
                <w:sz w:val="21"/>
                <w:szCs w:val="21"/>
              </w:rPr>
              <w:t>是，详见附录索赔状态</w:t>
            </w:r>
          </w:p>
        </w:tc>
      </w:tr>
    </w:tbl>
    <w:p/>
    <w:p>
      <w:pPr>
        <w:pStyle w:val="3"/>
      </w:pPr>
      <w:bookmarkStart w:id="26" w:name="_Toc37334939"/>
      <w:bookmarkStart w:id="27" w:name="_Toc29797370"/>
      <w:r>
        <w:rPr>
          <w:rFonts w:hint="eastAsia"/>
        </w:rPr>
        <w:t>查询索赔结果（外部系统提供）</w:t>
      </w:r>
      <w:bookmarkEnd w:id="26"/>
      <w:bookmarkEnd w:id="27"/>
    </w:p>
    <w:p>
      <w:r>
        <w:rPr>
          <w:rFonts w:hint="eastAsia"/>
        </w:rPr>
        <w:t>接口说明：用于查询索赔申请结果</w:t>
      </w:r>
    </w:p>
    <w:p>
      <w:r>
        <w:rPr>
          <w:rFonts w:hint="eastAsia"/>
        </w:rPr>
        <w:t>接口地址：</w:t>
      </w:r>
      <w:r>
        <w:t xml:space="preserve"> </w:t>
      </w:r>
    </w:p>
    <w:p>
      <w:r>
        <w:rPr>
          <w:rFonts w:hint="eastAsia"/>
        </w:rPr>
        <w:t>接口输入：</w:t>
      </w:r>
    </w:p>
    <w:tbl>
      <w:tblPr>
        <w:tblStyle w:val="26"/>
        <w:tblpPr w:leftFromText="180" w:rightFromText="180" w:vertAnchor="text" w:tblpY="1"/>
        <w:tblOverlap w:val="never"/>
        <w:tblW w:w="93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9"/>
        <w:gridCol w:w="3098"/>
        <w:gridCol w:w="2208"/>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910" w:type="dxa"/>
            <w:tcBorders>
              <w:top w:val="single" w:color="auto" w:sz="4" w:space="0"/>
              <w:left w:val="single" w:color="auto" w:sz="4" w:space="0"/>
              <w:bottom w:val="single" w:color="auto" w:sz="4" w:space="0"/>
              <w:right w:val="single" w:color="auto" w:sz="4" w:space="0"/>
            </w:tcBorders>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名称</w:t>
            </w:r>
          </w:p>
        </w:tc>
        <w:tc>
          <w:tcPr>
            <w:tcW w:w="3100" w:type="dxa"/>
            <w:tcBorders>
              <w:top w:val="single" w:color="auto" w:sz="4" w:space="0"/>
              <w:left w:val="single" w:color="auto" w:sz="4" w:space="0"/>
              <w:bottom w:val="single" w:color="auto" w:sz="4" w:space="0"/>
              <w:right w:val="single" w:color="auto" w:sz="4" w:space="0"/>
            </w:tcBorders>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说明</w:t>
            </w:r>
            <w:r>
              <w:rPr>
                <w:rFonts w:hint="eastAsia" w:asciiTheme="majorEastAsia" w:hAnsiTheme="majorEastAsia" w:eastAsiaTheme="majorEastAsia"/>
                <w:b/>
              </w:rPr>
              <w:tab/>
            </w:r>
          </w:p>
        </w:tc>
        <w:tc>
          <w:tcPr>
            <w:tcW w:w="2209" w:type="dxa"/>
            <w:tcBorders>
              <w:top w:val="single" w:color="auto" w:sz="4" w:space="0"/>
              <w:left w:val="single" w:color="auto" w:sz="4" w:space="0"/>
              <w:bottom w:val="single" w:color="auto" w:sz="4" w:space="0"/>
              <w:right w:val="single" w:color="auto" w:sz="4" w:space="0"/>
            </w:tcBorders>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类型</w:t>
            </w:r>
          </w:p>
        </w:tc>
        <w:tc>
          <w:tcPr>
            <w:tcW w:w="2131" w:type="dxa"/>
            <w:tcBorders>
              <w:top w:val="single" w:color="auto" w:sz="4" w:space="0"/>
              <w:left w:val="single" w:color="auto" w:sz="4" w:space="0"/>
              <w:bottom w:val="single" w:color="auto" w:sz="4" w:space="0"/>
              <w:right w:val="single" w:color="auto" w:sz="4" w:space="0"/>
            </w:tcBorders>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是否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Borders>
              <w:top w:val="single" w:color="auto" w:sz="4" w:space="0"/>
              <w:left w:val="single" w:color="auto" w:sz="4" w:space="0"/>
              <w:bottom w:val="single" w:color="auto" w:sz="4" w:space="0"/>
              <w:right w:val="single" w:color="auto" w:sz="4" w:space="0"/>
            </w:tcBorders>
            <w:vAlign w:val="center"/>
          </w:tcPr>
          <w:p>
            <w:pPr>
              <w:pStyle w:val="49"/>
              <w:ind w:left="420"/>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claimId</w:t>
            </w:r>
          </w:p>
        </w:tc>
        <w:tc>
          <w:tcPr>
            <w:tcW w:w="3100" w:type="dxa"/>
            <w:tcBorders>
              <w:top w:val="single" w:color="auto" w:sz="4" w:space="0"/>
              <w:left w:val="single" w:color="auto" w:sz="4" w:space="0"/>
              <w:bottom w:val="single" w:color="auto" w:sz="4" w:space="0"/>
              <w:right w:val="single" w:color="auto" w:sz="4" w:space="0"/>
            </w:tcBorders>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索赔受理编号</w:t>
            </w:r>
          </w:p>
        </w:tc>
        <w:tc>
          <w:tcPr>
            <w:tcW w:w="2209" w:type="dxa"/>
            <w:tcBorders>
              <w:top w:val="single" w:color="auto" w:sz="4" w:space="0"/>
              <w:left w:val="single" w:color="auto" w:sz="4" w:space="0"/>
              <w:bottom w:val="single" w:color="auto" w:sz="4" w:space="0"/>
              <w:right w:val="single" w:color="auto" w:sz="4" w:space="0"/>
            </w:tcBorders>
            <w:vAlign w:val="center"/>
          </w:tcPr>
          <w:p>
            <w:pPr>
              <w:pStyle w:val="49"/>
              <w:ind w:left="420"/>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Borders>
              <w:top w:val="single" w:color="auto" w:sz="4" w:space="0"/>
              <w:left w:val="single" w:color="auto" w:sz="4" w:space="0"/>
              <w:bottom w:val="single" w:color="auto" w:sz="4" w:space="0"/>
              <w:right w:val="single" w:color="auto" w:sz="4" w:space="0"/>
            </w:tcBorders>
          </w:tcPr>
          <w:p>
            <w:pPr>
              <w:pStyle w:val="49"/>
              <w:ind w:left="420"/>
              <w:rPr>
                <w:rFonts w:asciiTheme="majorEastAsia" w:hAnsiTheme="majorEastAsia" w:eastAsiaTheme="majorEastAsia"/>
                <w:sz w:val="21"/>
                <w:szCs w:val="21"/>
              </w:rPr>
            </w:pPr>
            <w:r>
              <w:rPr>
                <w:rFonts w:hint="eastAsia" w:asciiTheme="majorEastAsia" w:hAnsiTheme="majorEastAsia" w:eastAsiaTheme="major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Borders>
              <w:top w:val="single" w:color="auto" w:sz="4" w:space="0"/>
              <w:left w:val="single" w:color="auto" w:sz="4" w:space="0"/>
              <w:bottom w:val="single" w:color="auto" w:sz="4" w:space="0"/>
              <w:right w:val="single" w:color="auto" w:sz="4" w:space="0"/>
            </w:tcBorders>
          </w:tcPr>
          <w:p>
            <w:pPr>
              <w:ind w:firstLine="420" w:firstLineChars="200"/>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timeStamp</w:t>
            </w:r>
          </w:p>
        </w:tc>
        <w:tc>
          <w:tcPr>
            <w:tcW w:w="3100" w:type="dxa"/>
            <w:tcBorders>
              <w:top w:val="single" w:color="auto" w:sz="4" w:space="0"/>
              <w:left w:val="single" w:color="auto" w:sz="4" w:space="0"/>
              <w:bottom w:val="single" w:color="auto" w:sz="4" w:space="0"/>
              <w:right w:val="single" w:color="auto" w:sz="4" w:space="0"/>
            </w:tcBorders>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时间戳字符串（毫秒级）</w:t>
            </w:r>
          </w:p>
        </w:tc>
        <w:tc>
          <w:tcPr>
            <w:tcW w:w="2209" w:type="dxa"/>
            <w:tcBorders>
              <w:top w:val="single" w:color="auto" w:sz="4" w:space="0"/>
              <w:left w:val="single" w:color="auto" w:sz="4" w:space="0"/>
              <w:bottom w:val="single" w:color="auto" w:sz="4" w:space="0"/>
              <w:right w:val="single" w:color="auto" w:sz="4" w:space="0"/>
            </w:tcBorders>
          </w:tcPr>
          <w:p>
            <w:pPr>
              <w:ind w:firstLine="420" w:firstLineChars="200"/>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String</w:t>
            </w:r>
          </w:p>
        </w:tc>
        <w:tc>
          <w:tcPr>
            <w:tcW w:w="2131" w:type="dxa"/>
            <w:tcBorders>
              <w:top w:val="single" w:color="auto" w:sz="4" w:space="0"/>
              <w:left w:val="single" w:color="auto" w:sz="4" w:space="0"/>
              <w:bottom w:val="single" w:color="auto" w:sz="4" w:space="0"/>
              <w:right w:val="single" w:color="auto" w:sz="4" w:space="0"/>
            </w:tcBorders>
          </w:tcPr>
          <w:p>
            <w:pPr>
              <w:ind w:firstLine="420" w:firstLineChars="200"/>
              <w:rPr>
                <w:rFonts w:asciiTheme="majorEastAsia" w:hAnsiTheme="majorEastAsia" w:eastAsiaTheme="majorEastAsia"/>
                <w:szCs w:val="21"/>
              </w:rPr>
            </w:pPr>
            <w:r>
              <w:rPr>
                <w:rFonts w:hint="eastAsia" w:cs="宋体" w:asciiTheme="majorEastAsia" w:hAnsiTheme="majorEastAsia" w:eastAsiaTheme="majorEastAsia"/>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Borders>
              <w:top w:val="single" w:color="auto" w:sz="4" w:space="0"/>
              <w:left w:val="single" w:color="auto" w:sz="4" w:space="0"/>
              <w:bottom w:val="single" w:color="auto" w:sz="4" w:space="0"/>
              <w:right w:val="single" w:color="auto" w:sz="4" w:space="0"/>
            </w:tcBorders>
          </w:tcPr>
          <w:p>
            <w:pPr>
              <w:pStyle w:val="49"/>
              <w:ind w:left="420"/>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Cs w:val="21"/>
              </w:rPr>
              <w:t>signStr</w:t>
            </w:r>
          </w:p>
        </w:tc>
        <w:tc>
          <w:tcPr>
            <w:tcW w:w="3100" w:type="dxa"/>
            <w:tcBorders>
              <w:top w:val="single" w:color="auto" w:sz="4" w:space="0"/>
              <w:left w:val="single" w:color="auto" w:sz="4" w:space="0"/>
              <w:bottom w:val="single" w:color="auto" w:sz="4" w:space="0"/>
              <w:right w:val="single" w:color="auto" w:sz="4" w:space="0"/>
            </w:tcBorders>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Cs w:val="21"/>
              </w:rPr>
              <w:t>验签加密串</w:t>
            </w:r>
          </w:p>
        </w:tc>
        <w:tc>
          <w:tcPr>
            <w:tcW w:w="2209" w:type="dxa"/>
            <w:tcBorders>
              <w:top w:val="single" w:color="auto" w:sz="4" w:space="0"/>
              <w:left w:val="single" w:color="auto" w:sz="4" w:space="0"/>
              <w:bottom w:val="single" w:color="auto" w:sz="4" w:space="0"/>
              <w:right w:val="single" w:color="auto" w:sz="4" w:space="0"/>
            </w:tcBorders>
          </w:tcPr>
          <w:p>
            <w:pPr>
              <w:pStyle w:val="49"/>
              <w:ind w:left="420"/>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Cs w:val="21"/>
              </w:rPr>
              <w:t>String</w:t>
            </w:r>
          </w:p>
        </w:tc>
        <w:tc>
          <w:tcPr>
            <w:tcW w:w="2131" w:type="dxa"/>
            <w:tcBorders>
              <w:top w:val="single" w:color="auto" w:sz="4" w:space="0"/>
              <w:left w:val="single" w:color="auto" w:sz="4" w:space="0"/>
              <w:bottom w:val="single" w:color="auto" w:sz="4" w:space="0"/>
              <w:right w:val="single" w:color="auto" w:sz="4" w:space="0"/>
            </w:tcBorders>
          </w:tcPr>
          <w:p>
            <w:pPr>
              <w:pStyle w:val="49"/>
              <w:ind w:left="420"/>
              <w:rPr>
                <w:sz w:val="21"/>
                <w:szCs w:val="21"/>
              </w:rPr>
            </w:pPr>
            <w:r>
              <w:rPr>
                <w:rFonts w:hint="eastAsia" w:eastAsiaTheme="majorEastAsia"/>
                <w:sz w:val="21"/>
                <w:szCs w:val="21"/>
              </w:rPr>
              <w:t>是</w:t>
            </w:r>
          </w:p>
        </w:tc>
      </w:tr>
    </w:tbl>
    <w:p>
      <w:r>
        <w:rPr>
          <w:rFonts w:hint="eastAsia"/>
        </w:rPr>
        <w:t>接口输出：</w:t>
      </w:r>
    </w:p>
    <w:tbl>
      <w:tblPr>
        <w:tblStyle w:val="26"/>
        <w:tblpPr w:leftFromText="180" w:rightFromText="180" w:vertAnchor="text" w:tblpY="1"/>
        <w:tblOverlap w:val="never"/>
        <w:tblW w:w="93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9"/>
        <w:gridCol w:w="3098"/>
        <w:gridCol w:w="2208"/>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909" w:type="dxa"/>
            <w:tcBorders>
              <w:top w:val="single" w:color="auto" w:sz="4" w:space="0"/>
              <w:left w:val="single" w:color="auto" w:sz="4" w:space="0"/>
              <w:bottom w:val="single" w:color="auto" w:sz="4" w:space="0"/>
              <w:right w:val="single" w:color="auto" w:sz="4" w:space="0"/>
            </w:tcBorders>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名称</w:t>
            </w:r>
          </w:p>
        </w:tc>
        <w:tc>
          <w:tcPr>
            <w:tcW w:w="3098" w:type="dxa"/>
            <w:tcBorders>
              <w:top w:val="single" w:color="auto" w:sz="4" w:space="0"/>
              <w:left w:val="single" w:color="auto" w:sz="4" w:space="0"/>
              <w:bottom w:val="single" w:color="auto" w:sz="4" w:space="0"/>
              <w:right w:val="single" w:color="auto" w:sz="4" w:space="0"/>
            </w:tcBorders>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说明</w:t>
            </w:r>
            <w:r>
              <w:rPr>
                <w:rFonts w:hint="eastAsia" w:asciiTheme="majorEastAsia" w:hAnsiTheme="majorEastAsia" w:eastAsiaTheme="majorEastAsia"/>
                <w:b/>
              </w:rPr>
              <w:tab/>
            </w:r>
          </w:p>
        </w:tc>
        <w:tc>
          <w:tcPr>
            <w:tcW w:w="2208" w:type="dxa"/>
            <w:tcBorders>
              <w:top w:val="single" w:color="auto" w:sz="4" w:space="0"/>
              <w:left w:val="single" w:color="auto" w:sz="4" w:space="0"/>
              <w:bottom w:val="single" w:color="auto" w:sz="4" w:space="0"/>
              <w:right w:val="single" w:color="auto" w:sz="4" w:space="0"/>
            </w:tcBorders>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类型</w:t>
            </w:r>
          </w:p>
        </w:tc>
        <w:tc>
          <w:tcPr>
            <w:tcW w:w="2130" w:type="dxa"/>
            <w:tcBorders>
              <w:top w:val="single" w:color="auto" w:sz="4" w:space="0"/>
              <w:left w:val="single" w:color="auto" w:sz="4" w:space="0"/>
              <w:bottom w:val="single" w:color="auto" w:sz="4" w:space="0"/>
              <w:right w:val="single" w:color="auto" w:sz="4" w:space="0"/>
            </w:tcBorders>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是否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09" w:type="dxa"/>
            <w:tcBorders>
              <w:top w:val="single" w:color="auto" w:sz="4" w:space="0"/>
              <w:left w:val="single" w:color="auto" w:sz="4" w:space="0"/>
              <w:bottom w:val="single" w:color="auto" w:sz="4" w:space="0"/>
              <w:right w:val="single" w:color="auto" w:sz="4" w:space="0"/>
            </w:tcBorders>
            <w:vAlign w:val="center"/>
          </w:tcPr>
          <w:p>
            <w:pPr>
              <w:pStyle w:val="49"/>
              <w:ind w:left="420"/>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claimId</w:t>
            </w:r>
          </w:p>
        </w:tc>
        <w:tc>
          <w:tcPr>
            <w:tcW w:w="3098" w:type="dxa"/>
            <w:tcBorders>
              <w:top w:val="single" w:color="auto" w:sz="4" w:space="0"/>
              <w:left w:val="single" w:color="auto" w:sz="4" w:space="0"/>
              <w:bottom w:val="single" w:color="auto" w:sz="4" w:space="0"/>
              <w:right w:val="single" w:color="auto" w:sz="4" w:space="0"/>
            </w:tcBorders>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索赔受理编号</w:t>
            </w:r>
          </w:p>
        </w:tc>
        <w:tc>
          <w:tcPr>
            <w:tcW w:w="2208" w:type="dxa"/>
            <w:tcBorders>
              <w:top w:val="single" w:color="auto" w:sz="4" w:space="0"/>
              <w:left w:val="single" w:color="auto" w:sz="4" w:space="0"/>
              <w:bottom w:val="single" w:color="auto" w:sz="4" w:space="0"/>
              <w:right w:val="single" w:color="auto" w:sz="4" w:space="0"/>
            </w:tcBorders>
            <w:vAlign w:val="center"/>
          </w:tcPr>
          <w:p>
            <w:pPr>
              <w:pStyle w:val="49"/>
              <w:ind w:left="420"/>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0" w:type="dxa"/>
            <w:tcBorders>
              <w:top w:val="single" w:color="auto" w:sz="4" w:space="0"/>
              <w:left w:val="single" w:color="auto" w:sz="4" w:space="0"/>
              <w:bottom w:val="single" w:color="auto" w:sz="4" w:space="0"/>
              <w:right w:val="single" w:color="auto" w:sz="4" w:space="0"/>
            </w:tcBorders>
          </w:tcPr>
          <w:p>
            <w:pPr>
              <w:pStyle w:val="49"/>
              <w:ind w:left="420"/>
              <w:rPr>
                <w:rFonts w:asciiTheme="majorEastAsia" w:hAnsiTheme="majorEastAsia" w:eastAsiaTheme="majorEastAsia"/>
                <w:sz w:val="21"/>
                <w:szCs w:val="21"/>
              </w:rPr>
            </w:pPr>
            <w:r>
              <w:rPr>
                <w:rFonts w:hint="eastAsia" w:asciiTheme="majorEastAsia" w:hAnsiTheme="majorEastAsia" w:eastAsiaTheme="major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09" w:type="dxa"/>
            <w:tcBorders>
              <w:top w:val="single" w:color="auto" w:sz="4" w:space="0"/>
              <w:left w:val="single" w:color="auto" w:sz="4" w:space="0"/>
              <w:bottom w:val="single" w:color="auto" w:sz="4" w:space="0"/>
              <w:right w:val="single" w:color="auto" w:sz="4" w:space="0"/>
            </w:tcBorders>
          </w:tcPr>
          <w:p>
            <w:pPr>
              <w:pStyle w:val="49"/>
              <w:ind w:left="420"/>
              <w:rPr>
                <w:rFonts w:asciiTheme="majorEastAsia" w:hAnsiTheme="majorEastAsia" w:eastAsiaTheme="majorEastAsia"/>
                <w:sz w:val="21"/>
                <w:szCs w:val="21"/>
              </w:rPr>
            </w:pPr>
            <w:r>
              <w:rPr>
                <w:rFonts w:hint="eastAsia" w:asciiTheme="majorEastAsia" w:hAnsiTheme="majorEastAsia" w:eastAsiaTheme="majorEastAsia"/>
                <w:sz w:val="21"/>
                <w:szCs w:val="21"/>
              </w:rPr>
              <w:t>status</w:t>
            </w:r>
          </w:p>
        </w:tc>
        <w:tc>
          <w:tcPr>
            <w:tcW w:w="3098" w:type="dxa"/>
            <w:tcBorders>
              <w:top w:val="single" w:color="auto" w:sz="4" w:space="0"/>
              <w:left w:val="single" w:color="auto" w:sz="4" w:space="0"/>
              <w:bottom w:val="single" w:color="auto" w:sz="4" w:space="0"/>
              <w:right w:val="single" w:color="auto" w:sz="4" w:space="0"/>
            </w:tcBorders>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索赔状态，详见附录</w:t>
            </w:r>
          </w:p>
        </w:tc>
        <w:tc>
          <w:tcPr>
            <w:tcW w:w="2208" w:type="dxa"/>
            <w:tcBorders>
              <w:top w:val="single" w:color="auto" w:sz="4" w:space="0"/>
              <w:left w:val="single" w:color="auto" w:sz="4" w:space="0"/>
              <w:bottom w:val="single" w:color="auto" w:sz="4" w:space="0"/>
              <w:right w:val="single" w:color="auto" w:sz="4" w:space="0"/>
            </w:tcBorders>
          </w:tcPr>
          <w:p>
            <w:pPr>
              <w:pStyle w:val="49"/>
              <w:ind w:left="420"/>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0" w:type="dxa"/>
            <w:tcBorders>
              <w:top w:val="single" w:color="auto" w:sz="4" w:space="0"/>
              <w:left w:val="single" w:color="auto" w:sz="4" w:space="0"/>
              <w:bottom w:val="single" w:color="auto" w:sz="4" w:space="0"/>
              <w:right w:val="single" w:color="auto" w:sz="4" w:space="0"/>
            </w:tcBorders>
          </w:tcPr>
          <w:p>
            <w:pPr>
              <w:pStyle w:val="49"/>
              <w:ind w:left="420"/>
              <w:rPr>
                <w:rFonts w:asciiTheme="majorEastAsia" w:hAnsiTheme="majorEastAsia" w:eastAsiaTheme="majorEastAsia"/>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09" w:type="dxa"/>
            <w:tcBorders>
              <w:top w:val="single" w:color="auto" w:sz="4" w:space="0"/>
              <w:left w:val="single" w:color="auto" w:sz="4" w:space="0"/>
              <w:bottom w:val="single" w:color="auto" w:sz="4" w:space="0"/>
              <w:right w:val="single" w:color="auto" w:sz="4" w:space="0"/>
            </w:tcBorders>
          </w:tcPr>
          <w:p>
            <w:pPr>
              <w:pStyle w:val="49"/>
              <w:ind w:left="420"/>
              <w:rPr>
                <w:rFonts w:asciiTheme="majorEastAsia" w:hAnsiTheme="majorEastAsia" w:eastAsiaTheme="majorEastAsia"/>
                <w:sz w:val="21"/>
                <w:szCs w:val="21"/>
              </w:rPr>
            </w:pPr>
            <w:r>
              <w:rPr>
                <w:sz w:val="21"/>
                <w:szCs w:val="21"/>
              </w:rPr>
              <w:t>errorCode</w:t>
            </w:r>
          </w:p>
        </w:tc>
        <w:tc>
          <w:tcPr>
            <w:tcW w:w="3098" w:type="dxa"/>
            <w:tcBorders>
              <w:top w:val="single" w:color="auto" w:sz="4" w:space="0"/>
              <w:left w:val="single" w:color="auto" w:sz="4" w:space="0"/>
              <w:bottom w:val="single" w:color="auto" w:sz="4" w:space="0"/>
              <w:right w:val="single" w:color="auto" w:sz="4" w:space="0"/>
            </w:tcBorders>
          </w:tcPr>
          <w:p>
            <w:pPr>
              <w:rPr>
                <w:rFonts w:cs="宋体" w:asciiTheme="majorEastAsia" w:hAnsiTheme="majorEastAsia" w:eastAsiaTheme="majorEastAsia"/>
                <w:kern w:val="0"/>
                <w:szCs w:val="21"/>
              </w:rPr>
            </w:pPr>
            <w:r>
              <w:rPr>
                <w:rFonts w:hint="eastAsia" w:asciiTheme="minorEastAsia" w:hAnsiTheme="minorEastAsia"/>
                <w:szCs w:val="21"/>
              </w:rPr>
              <w:t>错误码</w:t>
            </w:r>
          </w:p>
        </w:tc>
        <w:tc>
          <w:tcPr>
            <w:tcW w:w="2208" w:type="dxa"/>
            <w:tcBorders>
              <w:top w:val="single" w:color="auto" w:sz="4" w:space="0"/>
              <w:left w:val="single" w:color="auto" w:sz="4" w:space="0"/>
              <w:bottom w:val="single" w:color="auto" w:sz="4" w:space="0"/>
              <w:right w:val="single" w:color="auto" w:sz="4" w:space="0"/>
            </w:tcBorders>
          </w:tcPr>
          <w:p>
            <w:pPr>
              <w:pStyle w:val="49"/>
              <w:ind w:left="420"/>
              <w:rPr>
                <w:rFonts w:cs="宋体" w:asciiTheme="majorEastAsia" w:hAnsiTheme="majorEastAsia" w:eastAsiaTheme="majorEastAsia"/>
                <w:kern w:val="0"/>
                <w:sz w:val="21"/>
                <w:szCs w:val="21"/>
              </w:rPr>
            </w:pPr>
            <w:r>
              <w:rPr>
                <w:sz w:val="21"/>
                <w:szCs w:val="21"/>
              </w:rPr>
              <w:t>String</w:t>
            </w:r>
          </w:p>
        </w:tc>
        <w:tc>
          <w:tcPr>
            <w:tcW w:w="2130" w:type="dxa"/>
            <w:tcBorders>
              <w:top w:val="single" w:color="auto" w:sz="4" w:space="0"/>
              <w:left w:val="single" w:color="auto" w:sz="4" w:space="0"/>
              <w:bottom w:val="single" w:color="auto" w:sz="4" w:space="0"/>
              <w:right w:val="single" w:color="auto" w:sz="4" w:space="0"/>
            </w:tcBorders>
          </w:tcPr>
          <w:p>
            <w:pPr>
              <w:pStyle w:val="49"/>
              <w:ind w:left="420"/>
              <w:rPr>
                <w:rFonts w:asciiTheme="minorEastAsia" w:hAnsiTheme="minorEastAsia"/>
                <w:sz w:val="21"/>
                <w:szCs w:val="21"/>
              </w:rPr>
            </w:pPr>
            <w:r>
              <w:rPr>
                <w:rFonts w:hint="eastAsia" w:asciiTheme="minorEastAsia" w:hAnsiTheme="minorEastAsia"/>
                <w:sz w:val="21"/>
                <w:szCs w:val="21"/>
              </w:rPr>
              <w:t>是</w:t>
            </w:r>
          </w:p>
          <w:p>
            <w:pPr>
              <w:pStyle w:val="49"/>
              <w:ind w:left="420"/>
              <w:rPr>
                <w:sz w:val="21"/>
                <w:szCs w:val="21"/>
              </w:rPr>
            </w:pPr>
            <w:r>
              <w:rPr>
                <w:rFonts w:hint="eastAsia" w:asciiTheme="minorEastAsia" w:hAnsiTheme="minorEastAsia"/>
                <w:sz w:val="21"/>
                <w:szCs w:val="21"/>
              </w:rPr>
              <w:t>0为正常，其他错误码参见附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09" w:type="dxa"/>
            <w:tcBorders>
              <w:top w:val="single" w:color="auto" w:sz="4" w:space="0"/>
              <w:left w:val="single" w:color="auto" w:sz="4" w:space="0"/>
              <w:bottom w:val="single" w:color="auto" w:sz="4" w:space="0"/>
              <w:right w:val="single" w:color="auto" w:sz="4" w:space="0"/>
            </w:tcBorders>
          </w:tcPr>
          <w:p>
            <w:pPr>
              <w:pStyle w:val="49"/>
              <w:ind w:left="420"/>
              <w:rPr>
                <w:rFonts w:asciiTheme="majorEastAsia" w:hAnsiTheme="majorEastAsia" w:eastAsiaTheme="majorEastAsia"/>
                <w:sz w:val="21"/>
                <w:szCs w:val="21"/>
              </w:rPr>
            </w:pPr>
            <w:r>
              <w:rPr>
                <w:sz w:val="21"/>
                <w:szCs w:val="21"/>
              </w:rPr>
              <w:t>errorMsg</w:t>
            </w:r>
          </w:p>
        </w:tc>
        <w:tc>
          <w:tcPr>
            <w:tcW w:w="3098" w:type="dxa"/>
            <w:tcBorders>
              <w:top w:val="single" w:color="auto" w:sz="4" w:space="0"/>
              <w:left w:val="single" w:color="auto" w:sz="4" w:space="0"/>
              <w:bottom w:val="single" w:color="auto" w:sz="4" w:space="0"/>
              <w:right w:val="single" w:color="auto" w:sz="4" w:space="0"/>
            </w:tcBorders>
          </w:tcPr>
          <w:p>
            <w:pPr>
              <w:rPr>
                <w:rFonts w:cs="宋体" w:asciiTheme="majorEastAsia" w:hAnsiTheme="majorEastAsia" w:eastAsiaTheme="majorEastAsia"/>
                <w:kern w:val="0"/>
                <w:szCs w:val="21"/>
              </w:rPr>
            </w:pPr>
            <w:r>
              <w:rPr>
                <w:rFonts w:hint="eastAsia" w:asciiTheme="minorEastAsia" w:hAnsiTheme="minorEastAsia"/>
                <w:szCs w:val="21"/>
              </w:rPr>
              <w:t>错误信息</w:t>
            </w:r>
          </w:p>
        </w:tc>
        <w:tc>
          <w:tcPr>
            <w:tcW w:w="2208" w:type="dxa"/>
            <w:tcBorders>
              <w:top w:val="single" w:color="auto" w:sz="4" w:space="0"/>
              <w:left w:val="single" w:color="auto" w:sz="4" w:space="0"/>
              <w:bottom w:val="single" w:color="auto" w:sz="4" w:space="0"/>
              <w:right w:val="single" w:color="auto" w:sz="4" w:space="0"/>
            </w:tcBorders>
          </w:tcPr>
          <w:p>
            <w:pPr>
              <w:pStyle w:val="49"/>
              <w:ind w:left="420"/>
              <w:rPr>
                <w:rFonts w:cs="宋体" w:asciiTheme="majorEastAsia" w:hAnsiTheme="majorEastAsia" w:eastAsiaTheme="majorEastAsia"/>
                <w:kern w:val="0"/>
                <w:sz w:val="21"/>
                <w:szCs w:val="21"/>
              </w:rPr>
            </w:pPr>
            <w:r>
              <w:rPr>
                <w:sz w:val="21"/>
                <w:szCs w:val="21"/>
              </w:rPr>
              <w:t>String</w:t>
            </w:r>
          </w:p>
        </w:tc>
        <w:tc>
          <w:tcPr>
            <w:tcW w:w="2130" w:type="dxa"/>
            <w:tcBorders>
              <w:top w:val="single" w:color="auto" w:sz="4" w:space="0"/>
              <w:left w:val="single" w:color="auto" w:sz="4" w:space="0"/>
              <w:bottom w:val="single" w:color="auto" w:sz="4" w:space="0"/>
              <w:right w:val="single" w:color="auto" w:sz="4" w:space="0"/>
            </w:tcBorders>
          </w:tcPr>
          <w:p>
            <w:pPr>
              <w:pStyle w:val="49"/>
              <w:ind w:left="420"/>
              <w:rPr>
                <w:sz w:val="21"/>
                <w:szCs w:val="21"/>
              </w:rPr>
            </w:pPr>
            <w:r>
              <w:rPr>
                <w:rFonts w:hint="eastAsia" w:asciiTheme="minorEastAsia" w:hAnsiTheme="minorEastAsia"/>
                <w:sz w:val="21"/>
                <w:szCs w:val="21"/>
              </w:rPr>
              <w:t>否</w:t>
            </w:r>
          </w:p>
        </w:tc>
      </w:tr>
    </w:tbl>
    <w:p/>
    <w:p/>
    <w:p/>
    <w:p>
      <w:pPr>
        <w:pStyle w:val="3"/>
      </w:pPr>
      <w:bookmarkStart w:id="28" w:name="_Toc28874362"/>
      <w:bookmarkStart w:id="29" w:name="_Toc37334940"/>
      <w:r>
        <w:rPr>
          <w:rFonts w:hint="eastAsia"/>
        </w:rPr>
        <w:t>索赔结果接收</w:t>
      </w:r>
      <w:bookmarkEnd w:id="28"/>
      <w:bookmarkEnd w:id="29"/>
    </w:p>
    <w:p>
      <w:r>
        <w:rPr>
          <w:rFonts w:hint="eastAsia"/>
        </w:rPr>
        <w:t>接口说明：用于接收索赔结果</w:t>
      </w:r>
    </w:p>
    <w:p>
      <w:r>
        <w:rPr>
          <w:rFonts w:hint="eastAsia"/>
        </w:rPr>
        <w:t>接口地址：</w:t>
      </w:r>
      <w:r>
        <w:fldChar w:fldCharType="begin"/>
      </w:r>
      <w:r>
        <w:instrText xml:space="preserve"> HYPERLINK "http://****/****/receiveClaimResult" </w:instrText>
      </w:r>
      <w:r>
        <w:fldChar w:fldCharType="separate"/>
      </w:r>
      <w:r>
        <w:rPr>
          <w:rStyle w:val="29"/>
          <w:rFonts w:hint="eastAsia"/>
          <w:color w:val="auto"/>
        </w:rPr>
        <w:t>http://****/****/receiveClaimResult</w:t>
      </w:r>
      <w:r>
        <w:rPr>
          <w:rStyle w:val="29"/>
          <w:rFonts w:hint="eastAsia"/>
          <w:color w:val="auto"/>
        </w:rPr>
        <w:fldChar w:fldCharType="end"/>
      </w:r>
    </w:p>
    <w:p>
      <w:r>
        <w:rPr>
          <w:rFonts w:hint="eastAsia"/>
        </w:rPr>
        <w:t>接口输入：</w:t>
      </w:r>
    </w:p>
    <w:tbl>
      <w:tblPr>
        <w:tblStyle w:val="26"/>
        <w:tblpPr w:leftFromText="180" w:rightFromText="180" w:vertAnchor="text" w:tblpY="1"/>
        <w:tblOverlap w:val="never"/>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0"/>
        <w:gridCol w:w="3100"/>
        <w:gridCol w:w="2209"/>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910" w:type="dxa"/>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名称</w:t>
            </w:r>
          </w:p>
        </w:tc>
        <w:tc>
          <w:tcPr>
            <w:tcW w:w="3100" w:type="dxa"/>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说明</w:t>
            </w:r>
            <w:r>
              <w:rPr>
                <w:rFonts w:asciiTheme="majorEastAsia" w:hAnsiTheme="majorEastAsia" w:eastAsiaTheme="majorEastAsia"/>
                <w:b/>
              </w:rPr>
              <w:tab/>
            </w:r>
          </w:p>
        </w:tc>
        <w:tc>
          <w:tcPr>
            <w:tcW w:w="2209" w:type="dxa"/>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类型</w:t>
            </w:r>
          </w:p>
        </w:tc>
        <w:tc>
          <w:tcPr>
            <w:tcW w:w="2131" w:type="dxa"/>
            <w:shd w:val="clear" w:color="auto" w:fill="C3BD96" w:themeFill="background2" w:themeFillShade="BF"/>
          </w:tcPr>
          <w:p>
            <w:pPr>
              <w:rPr>
                <w:rFonts w:asciiTheme="majorEastAsia" w:hAnsiTheme="majorEastAsia" w:eastAsiaTheme="majorEastAsia"/>
                <w:b/>
              </w:rPr>
            </w:pPr>
            <w:r>
              <w:rPr>
                <w:rFonts w:hint="eastAsia" w:asciiTheme="majorEastAsia" w:hAnsiTheme="majorEastAsia" w:eastAsiaTheme="majorEastAsia"/>
                <w:b/>
              </w:rPr>
              <w:t>是否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Cs w:val="21"/>
              </w:rPr>
              <w:t>claimId</w:t>
            </w:r>
          </w:p>
        </w:tc>
        <w:tc>
          <w:tcPr>
            <w:tcW w:w="3100"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索赔受理编号</w:t>
            </w:r>
          </w:p>
        </w:tc>
        <w:tc>
          <w:tcPr>
            <w:tcW w:w="2209" w:type="dxa"/>
            <w:vAlign w:val="center"/>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rFonts w:asciiTheme="majorEastAsia" w:hAnsiTheme="majorEastAsia" w:eastAsiaTheme="majorEastAsia"/>
                <w:sz w:val="21"/>
                <w:szCs w:val="21"/>
              </w:rPr>
            </w:pPr>
            <w:r>
              <w:rPr>
                <w:rFonts w:hint="eastAsia" w:asciiTheme="majorEastAsia" w:hAnsiTheme="majorEastAsia" w:eastAsiaTheme="major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rFonts w:asciiTheme="majorEastAsia" w:hAnsiTheme="majorEastAsia" w:eastAsiaTheme="majorEastAsia"/>
                <w:sz w:val="21"/>
                <w:szCs w:val="21"/>
              </w:rPr>
            </w:pPr>
            <w:r>
              <w:rPr>
                <w:rFonts w:cs="宋体" w:asciiTheme="majorEastAsia" w:hAnsiTheme="majorEastAsia" w:eastAsiaTheme="majorEastAsia"/>
                <w:kern w:val="0"/>
                <w:sz w:val="21"/>
                <w:szCs w:val="21"/>
              </w:rPr>
              <w:t>status</w:t>
            </w:r>
          </w:p>
        </w:tc>
        <w:tc>
          <w:tcPr>
            <w:tcW w:w="310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索赔状态，详见附录</w:t>
            </w:r>
          </w:p>
        </w:tc>
        <w:tc>
          <w:tcPr>
            <w:tcW w:w="2209"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rFonts w:asciiTheme="majorEastAsia" w:hAnsiTheme="majorEastAsia" w:eastAsiaTheme="majorEastAsia"/>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auditOpinion</w:t>
            </w:r>
          </w:p>
        </w:tc>
        <w:tc>
          <w:tcPr>
            <w:tcW w:w="310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审核意见，索赔拒绝时必填</w:t>
            </w:r>
          </w:p>
        </w:tc>
        <w:tc>
          <w:tcPr>
            <w:tcW w:w="2209"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sz w:val="21"/>
                <w:szCs w:val="21"/>
              </w:rPr>
            </w:pPr>
            <w:r>
              <w:rPr>
                <w:rFonts w:hint="eastAsia"/>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rFonts w:cs="宋体" w:asciiTheme="majorEastAsia" w:hAnsiTheme="majorEastAsia" w:eastAsiaTheme="majorEastAsia"/>
                <w:kern w:val="0"/>
                <w:sz w:val="21"/>
                <w:szCs w:val="21"/>
              </w:rPr>
            </w:pPr>
            <w:r>
              <w:rPr>
                <w:rFonts w:hint="eastAsia" w:asciiTheme="majorEastAsia" w:hAnsiTheme="majorEastAsia" w:eastAsiaTheme="majorEastAsia"/>
                <w:sz w:val="21"/>
                <w:szCs w:val="21"/>
              </w:rPr>
              <w:t>platformCode</w:t>
            </w:r>
          </w:p>
        </w:tc>
        <w:tc>
          <w:tcPr>
            <w:tcW w:w="310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平台编号</w:t>
            </w:r>
          </w:p>
        </w:tc>
        <w:tc>
          <w:tcPr>
            <w:tcW w:w="2209"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rPr>
              <w:t>String</w:t>
            </w:r>
          </w:p>
        </w:tc>
        <w:tc>
          <w:tcPr>
            <w:tcW w:w="2131" w:type="dxa"/>
          </w:tcPr>
          <w:p>
            <w:pPr>
              <w:pStyle w:val="49"/>
              <w:rPr>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rPr>
                <w:rFonts w:asciiTheme="majorEastAsia" w:hAnsiTheme="majorEastAsia" w:eastAsiaTheme="majorEastAsia"/>
                <w:szCs w:val="21"/>
              </w:rPr>
            </w:pPr>
            <w:r>
              <w:rPr>
                <w:rFonts w:hint="eastAsia" w:cs="宋体" w:asciiTheme="majorEastAsia" w:hAnsiTheme="majorEastAsia" w:eastAsiaTheme="majorEastAsia"/>
                <w:kern w:val="0"/>
                <w:szCs w:val="21"/>
              </w:rPr>
              <w:t>timeStamp</w:t>
            </w:r>
          </w:p>
        </w:tc>
        <w:tc>
          <w:tcPr>
            <w:tcW w:w="3100" w:type="dxa"/>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时间戳字符串（毫秒级）</w:t>
            </w:r>
          </w:p>
        </w:tc>
        <w:tc>
          <w:tcPr>
            <w:tcW w:w="2209" w:type="dxa"/>
          </w:tcPr>
          <w:p>
            <w:pPr>
              <w:rPr>
                <w:rFonts w:cs="宋体" w:asciiTheme="majorEastAsia" w:hAnsiTheme="majorEastAsia" w:eastAsiaTheme="majorEastAsia"/>
                <w:kern w:val="0"/>
                <w:szCs w:val="21"/>
              </w:rPr>
            </w:pPr>
            <w:r>
              <w:rPr>
                <w:rFonts w:hint="eastAsia" w:cs="宋体" w:asciiTheme="majorEastAsia" w:hAnsiTheme="majorEastAsia" w:eastAsiaTheme="majorEastAsia"/>
                <w:kern w:val="0"/>
                <w:szCs w:val="21"/>
              </w:rPr>
              <w:t>String</w:t>
            </w:r>
          </w:p>
        </w:tc>
        <w:tc>
          <w:tcPr>
            <w:tcW w:w="2131" w:type="dxa"/>
          </w:tcPr>
          <w:p>
            <w:pPr>
              <w:rPr>
                <w:szCs w:val="21"/>
              </w:rPr>
            </w:pPr>
            <w:r>
              <w:rPr>
                <w:rFonts w:hint="eastAsia" w:cs="宋体" w:asciiTheme="majorEastAsia" w:hAnsiTheme="majorEastAsia" w:eastAsiaTheme="majorEastAsia"/>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91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Cs w:val="21"/>
              </w:rPr>
              <w:t>signStr</w:t>
            </w:r>
          </w:p>
        </w:tc>
        <w:tc>
          <w:tcPr>
            <w:tcW w:w="3100"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 w:val="21"/>
                <w:szCs w:val="21"/>
                <w:lang w:val="en-US" w:eastAsia="zh-CN" w:bidi="ar-SA"/>
              </w:rPr>
              <w:t>验签加密串</w:t>
            </w:r>
          </w:p>
        </w:tc>
        <w:tc>
          <w:tcPr>
            <w:tcW w:w="2209" w:type="dxa"/>
          </w:tcPr>
          <w:p>
            <w:pPr>
              <w:pStyle w:val="49"/>
              <w:rPr>
                <w:rFonts w:cs="宋体" w:asciiTheme="majorEastAsia" w:hAnsiTheme="majorEastAsia" w:eastAsiaTheme="majorEastAsia"/>
                <w:kern w:val="0"/>
                <w:sz w:val="21"/>
                <w:szCs w:val="21"/>
              </w:rPr>
            </w:pPr>
            <w:r>
              <w:rPr>
                <w:rFonts w:hint="eastAsia" w:cs="宋体" w:asciiTheme="majorEastAsia" w:hAnsiTheme="majorEastAsia" w:eastAsiaTheme="majorEastAsia"/>
                <w:kern w:val="0"/>
                <w:szCs w:val="21"/>
              </w:rPr>
              <w:t>String</w:t>
            </w:r>
          </w:p>
        </w:tc>
        <w:tc>
          <w:tcPr>
            <w:tcW w:w="2131" w:type="dxa"/>
          </w:tcPr>
          <w:p>
            <w:pPr>
              <w:pStyle w:val="49"/>
              <w:rPr>
                <w:sz w:val="21"/>
                <w:szCs w:val="21"/>
              </w:rPr>
            </w:pPr>
            <w:r>
              <w:rPr>
                <w:rFonts w:hint="eastAsia" w:eastAsiaTheme="majorEastAsia"/>
                <w:sz w:val="21"/>
                <w:szCs w:val="21"/>
              </w:rPr>
              <w:t>是</w:t>
            </w:r>
          </w:p>
        </w:tc>
      </w:tr>
    </w:tbl>
    <w:p>
      <w:r>
        <w:rPr>
          <w:rFonts w:hint="eastAsia"/>
        </w:rPr>
        <w:t>接口输出：</w:t>
      </w:r>
    </w:p>
    <w:tbl>
      <w:tblPr>
        <w:tblStyle w:val="25"/>
        <w:tblW w:w="9490" w:type="dxa"/>
        <w:tblInd w:w="0" w:type="dxa"/>
        <w:tblLayout w:type="fixed"/>
        <w:tblCellMar>
          <w:top w:w="0" w:type="dxa"/>
          <w:left w:w="108" w:type="dxa"/>
          <w:bottom w:w="0" w:type="dxa"/>
          <w:right w:w="108" w:type="dxa"/>
        </w:tblCellMar>
      </w:tblPr>
      <w:tblGrid>
        <w:gridCol w:w="1906"/>
        <w:gridCol w:w="3128"/>
        <w:gridCol w:w="2156"/>
        <w:gridCol w:w="2300"/>
      </w:tblGrid>
      <w:tr>
        <w:tblPrEx>
          <w:tblCellMar>
            <w:top w:w="0" w:type="dxa"/>
            <w:left w:w="108" w:type="dxa"/>
            <w:bottom w:w="0" w:type="dxa"/>
            <w:right w:w="108" w:type="dxa"/>
          </w:tblCellMar>
        </w:tblPrEx>
        <w:trPr>
          <w:trHeight w:val="492" w:hRule="atLeast"/>
        </w:trPr>
        <w:tc>
          <w:tcPr>
            <w:tcW w:w="1906" w:type="dxa"/>
            <w:tcBorders>
              <w:top w:val="single" w:color="auto" w:sz="6" w:space="0"/>
              <w:left w:val="single" w:color="auto" w:sz="6" w:space="0"/>
              <w:bottom w:val="single" w:color="auto" w:sz="6" w:space="0"/>
              <w:right w:val="single" w:color="auto" w:sz="6" w:space="0"/>
            </w:tcBorders>
            <w:shd w:val="clear" w:color="auto" w:fill="C3BD96" w:themeFill="background2" w:themeFillShade="BF"/>
          </w:tcPr>
          <w:p>
            <w:pPr>
              <w:adjustRightInd w:val="0"/>
              <w:spacing w:line="360" w:lineRule="auto"/>
              <w:ind w:firstLine="482"/>
              <w:jc w:val="center"/>
              <w:rPr>
                <w:szCs w:val="21"/>
              </w:rPr>
            </w:pPr>
            <w:r>
              <w:rPr>
                <w:rFonts w:hint="eastAsia"/>
                <w:b/>
                <w:bCs/>
                <w:szCs w:val="21"/>
                <w:lang w:val="zh-CN"/>
              </w:rPr>
              <w:t>名称</w:t>
            </w:r>
          </w:p>
        </w:tc>
        <w:tc>
          <w:tcPr>
            <w:tcW w:w="3128" w:type="dxa"/>
            <w:tcBorders>
              <w:top w:val="single" w:color="auto" w:sz="6" w:space="0"/>
              <w:left w:val="single" w:color="auto" w:sz="6" w:space="0"/>
              <w:bottom w:val="single" w:color="auto" w:sz="6" w:space="0"/>
              <w:right w:val="single" w:color="auto" w:sz="6" w:space="0"/>
            </w:tcBorders>
            <w:shd w:val="clear" w:color="auto" w:fill="C3BD96" w:themeFill="background2" w:themeFillShade="BF"/>
          </w:tcPr>
          <w:p>
            <w:pPr>
              <w:rPr>
                <w:b/>
                <w:szCs w:val="21"/>
              </w:rPr>
            </w:pPr>
            <w:r>
              <w:rPr>
                <w:rFonts w:hint="eastAsia"/>
                <w:b/>
                <w:szCs w:val="21"/>
              </w:rPr>
              <w:t>说明</w:t>
            </w:r>
          </w:p>
        </w:tc>
        <w:tc>
          <w:tcPr>
            <w:tcW w:w="2156" w:type="dxa"/>
            <w:tcBorders>
              <w:top w:val="single" w:color="auto" w:sz="6" w:space="0"/>
              <w:left w:val="single" w:color="auto" w:sz="6" w:space="0"/>
              <w:bottom w:val="single" w:color="auto" w:sz="6" w:space="0"/>
              <w:right w:val="single" w:color="auto" w:sz="6" w:space="0"/>
            </w:tcBorders>
            <w:shd w:val="clear" w:color="auto" w:fill="C3BD96" w:themeFill="background2" w:themeFillShade="BF"/>
          </w:tcPr>
          <w:p>
            <w:pPr>
              <w:adjustRightInd w:val="0"/>
              <w:spacing w:line="360" w:lineRule="auto"/>
              <w:ind w:firstLine="482"/>
              <w:jc w:val="center"/>
              <w:rPr>
                <w:szCs w:val="21"/>
              </w:rPr>
            </w:pPr>
            <w:r>
              <w:rPr>
                <w:rFonts w:hint="eastAsia"/>
                <w:b/>
                <w:bCs/>
                <w:szCs w:val="21"/>
                <w:lang w:val="zh-CN"/>
              </w:rPr>
              <w:t>数据类型</w:t>
            </w:r>
          </w:p>
        </w:tc>
        <w:tc>
          <w:tcPr>
            <w:tcW w:w="2300" w:type="dxa"/>
            <w:tcBorders>
              <w:top w:val="single" w:color="auto" w:sz="6" w:space="0"/>
              <w:left w:val="single" w:color="auto" w:sz="6" w:space="0"/>
              <w:bottom w:val="single" w:color="auto" w:sz="6" w:space="0"/>
              <w:right w:val="single" w:color="auto" w:sz="6" w:space="0"/>
            </w:tcBorders>
            <w:shd w:val="clear" w:color="auto" w:fill="C3BD96" w:themeFill="background2" w:themeFillShade="BF"/>
          </w:tcPr>
          <w:p>
            <w:pPr>
              <w:adjustRightInd w:val="0"/>
              <w:spacing w:line="360" w:lineRule="auto"/>
              <w:ind w:firstLine="482"/>
              <w:jc w:val="center"/>
              <w:rPr>
                <w:b/>
                <w:bCs/>
                <w:szCs w:val="21"/>
                <w:lang w:val="zh-CN"/>
              </w:rPr>
            </w:pPr>
            <w:r>
              <w:rPr>
                <w:rFonts w:hint="eastAsia"/>
                <w:b/>
                <w:bCs/>
                <w:szCs w:val="21"/>
                <w:lang w:val="zh-CN"/>
              </w:rPr>
              <w:t>是否必填</w:t>
            </w:r>
          </w:p>
        </w:tc>
      </w:tr>
      <w:tr>
        <w:tblPrEx>
          <w:tblCellMar>
            <w:top w:w="0" w:type="dxa"/>
            <w:left w:w="108" w:type="dxa"/>
            <w:bottom w:w="0" w:type="dxa"/>
            <w:right w:w="108" w:type="dxa"/>
          </w:tblCellMar>
        </w:tblPrEx>
        <w:trPr>
          <w:trHeight w:val="388" w:hRule="atLeast"/>
        </w:trPr>
        <w:tc>
          <w:tcPr>
            <w:tcW w:w="1906"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errorCode</w:t>
            </w:r>
          </w:p>
        </w:tc>
        <w:tc>
          <w:tcPr>
            <w:tcW w:w="3128" w:type="dxa"/>
            <w:tcBorders>
              <w:top w:val="single" w:color="auto" w:sz="6" w:space="0"/>
              <w:left w:val="single" w:color="auto" w:sz="6" w:space="0"/>
              <w:bottom w:val="single" w:color="auto" w:sz="6" w:space="0"/>
              <w:right w:val="single" w:color="auto" w:sz="6" w:space="0"/>
            </w:tcBorders>
          </w:tcPr>
          <w:p>
            <w:pPr>
              <w:rPr>
                <w:rFonts w:asciiTheme="minorEastAsia" w:hAnsiTheme="minorEastAsia" w:eastAsiaTheme="minorEastAsia"/>
                <w:szCs w:val="21"/>
              </w:rPr>
            </w:pPr>
            <w:r>
              <w:rPr>
                <w:rFonts w:hint="eastAsia" w:asciiTheme="minorEastAsia" w:hAnsiTheme="minorEastAsia"/>
                <w:szCs w:val="21"/>
              </w:rPr>
              <w:t>错误码</w:t>
            </w:r>
          </w:p>
        </w:tc>
        <w:tc>
          <w:tcPr>
            <w:tcW w:w="2156"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String</w:t>
            </w:r>
          </w:p>
        </w:tc>
        <w:tc>
          <w:tcPr>
            <w:tcW w:w="2300" w:type="dxa"/>
            <w:tcBorders>
              <w:top w:val="single" w:color="auto" w:sz="6" w:space="0"/>
              <w:left w:val="single" w:color="auto" w:sz="6" w:space="0"/>
              <w:bottom w:val="single" w:color="auto" w:sz="6" w:space="0"/>
              <w:right w:val="single" w:color="auto" w:sz="6" w:space="0"/>
            </w:tcBorders>
          </w:tcPr>
          <w:p>
            <w:pPr>
              <w:pStyle w:val="49"/>
              <w:rPr>
                <w:rFonts w:asciiTheme="minorEastAsia" w:hAnsiTheme="minorEastAsia"/>
                <w:sz w:val="21"/>
                <w:szCs w:val="21"/>
              </w:rPr>
            </w:pPr>
            <w:r>
              <w:rPr>
                <w:rFonts w:hint="eastAsia" w:asciiTheme="minorEastAsia" w:hAnsiTheme="minorEastAsia"/>
                <w:sz w:val="21"/>
                <w:szCs w:val="21"/>
              </w:rPr>
              <w:t>是</w:t>
            </w:r>
          </w:p>
          <w:p>
            <w:pPr>
              <w:pStyle w:val="49"/>
              <w:rPr>
                <w:rFonts w:asciiTheme="minorEastAsia" w:hAnsiTheme="minorEastAsia" w:eastAsiaTheme="minorEastAsia"/>
                <w:sz w:val="21"/>
                <w:szCs w:val="21"/>
              </w:rPr>
            </w:pPr>
            <w:r>
              <w:rPr>
                <w:rFonts w:hint="eastAsia" w:asciiTheme="minorEastAsia" w:hAnsiTheme="minorEastAsia"/>
                <w:sz w:val="21"/>
                <w:szCs w:val="21"/>
              </w:rPr>
              <w:t>0为正常，其他错误码参见附录</w:t>
            </w:r>
          </w:p>
        </w:tc>
      </w:tr>
      <w:tr>
        <w:tblPrEx>
          <w:tblCellMar>
            <w:top w:w="0" w:type="dxa"/>
            <w:left w:w="108" w:type="dxa"/>
            <w:bottom w:w="0" w:type="dxa"/>
            <w:right w:w="108" w:type="dxa"/>
          </w:tblCellMar>
        </w:tblPrEx>
        <w:trPr>
          <w:trHeight w:val="388" w:hRule="atLeast"/>
        </w:trPr>
        <w:tc>
          <w:tcPr>
            <w:tcW w:w="1906"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errorMsg</w:t>
            </w:r>
          </w:p>
        </w:tc>
        <w:tc>
          <w:tcPr>
            <w:tcW w:w="3128" w:type="dxa"/>
            <w:tcBorders>
              <w:top w:val="single" w:color="auto" w:sz="6" w:space="0"/>
              <w:left w:val="single" w:color="auto" w:sz="6" w:space="0"/>
              <w:bottom w:val="single" w:color="auto" w:sz="6" w:space="0"/>
              <w:right w:val="single" w:color="auto" w:sz="6" w:space="0"/>
            </w:tcBorders>
          </w:tcPr>
          <w:p>
            <w:pPr>
              <w:rPr>
                <w:rFonts w:asciiTheme="minorEastAsia" w:hAnsiTheme="minorEastAsia"/>
                <w:szCs w:val="21"/>
              </w:rPr>
            </w:pPr>
            <w:r>
              <w:rPr>
                <w:rFonts w:hint="eastAsia" w:asciiTheme="minorEastAsia" w:hAnsiTheme="minorEastAsia"/>
                <w:szCs w:val="21"/>
              </w:rPr>
              <w:t>错误信息</w:t>
            </w:r>
          </w:p>
        </w:tc>
        <w:tc>
          <w:tcPr>
            <w:tcW w:w="2156" w:type="dxa"/>
            <w:tcBorders>
              <w:top w:val="single" w:color="auto" w:sz="6" w:space="0"/>
              <w:left w:val="single" w:color="auto" w:sz="6" w:space="0"/>
              <w:bottom w:val="single" w:color="auto" w:sz="6" w:space="0"/>
              <w:right w:val="single" w:color="auto" w:sz="6" w:space="0"/>
            </w:tcBorders>
          </w:tcPr>
          <w:p>
            <w:pPr>
              <w:pStyle w:val="49"/>
              <w:rPr>
                <w:sz w:val="21"/>
                <w:szCs w:val="21"/>
              </w:rPr>
            </w:pPr>
            <w:r>
              <w:rPr>
                <w:rFonts w:hint="eastAsia"/>
                <w:sz w:val="21"/>
                <w:szCs w:val="21"/>
              </w:rPr>
              <w:t>String</w:t>
            </w:r>
          </w:p>
        </w:tc>
        <w:tc>
          <w:tcPr>
            <w:tcW w:w="2300" w:type="dxa"/>
            <w:tcBorders>
              <w:top w:val="single" w:color="auto" w:sz="6" w:space="0"/>
              <w:left w:val="single" w:color="auto" w:sz="6" w:space="0"/>
              <w:bottom w:val="single" w:color="auto" w:sz="6" w:space="0"/>
              <w:right w:val="single" w:color="auto" w:sz="6" w:space="0"/>
            </w:tcBorders>
          </w:tcPr>
          <w:p>
            <w:pPr>
              <w:pStyle w:val="49"/>
              <w:rPr>
                <w:rFonts w:asciiTheme="minorEastAsia" w:hAnsiTheme="minorEastAsia"/>
                <w:sz w:val="21"/>
                <w:szCs w:val="21"/>
              </w:rPr>
            </w:pPr>
            <w:r>
              <w:rPr>
                <w:rFonts w:hint="eastAsia" w:asciiTheme="minorEastAsia" w:hAnsiTheme="minorEastAsia"/>
                <w:sz w:val="21"/>
                <w:szCs w:val="21"/>
              </w:rPr>
              <w:t>否</w:t>
            </w:r>
          </w:p>
        </w:tc>
      </w:tr>
    </w:tbl>
    <w:p/>
    <w:p/>
    <w:p/>
    <w:p/>
    <w:p/>
    <w:p/>
    <w:p/>
    <w:p/>
    <w:p>
      <w:pPr>
        <w:pStyle w:val="2"/>
      </w:pPr>
      <w:bookmarkStart w:id="30" w:name="_Toc37334941"/>
      <w:r>
        <w:rPr>
          <w:rFonts w:hint="eastAsia"/>
        </w:rPr>
        <w:t>附录</w:t>
      </w:r>
      <w:bookmarkEnd w:id="30"/>
    </w:p>
    <w:p>
      <w:pPr>
        <w:pStyle w:val="3"/>
      </w:pPr>
      <w:bookmarkStart w:id="31" w:name="_Toc37334942"/>
      <w:r>
        <w:rPr>
          <w:rFonts w:hint="eastAsia"/>
        </w:rPr>
        <w:t>错误码汇总</w:t>
      </w:r>
      <w:bookmarkEnd w:id="31"/>
    </w:p>
    <w:tbl>
      <w:tblPr>
        <w:tblStyle w:val="26"/>
        <w:tblW w:w="93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4"/>
        <w:gridCol w:w="3515"/>
        <w:gridCol w:w="27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114" w:type="dxa"/>
            <w:shd w:val="clear" w:color="auto" w:fill="C3BD96" w:themeFill="background2" w:themeFillShade="BF"/>
          </w:tcPr>
          <w:p>
            <w:pPr>
              <w:rPr>
                <w:b/>
                <w:szCs w:val="21"/>
              </w:rPr>
            </w:pPr>
            <w:r>
              <w:rPr>
                <w:rFonts w:hint="eastAsia"/>
                <w:b/>
                <w:szCs w:val="21"/>
              </w:rPr>
              <w:t>异常码</w:t>
            </w:r>
          </w:p>
        </w:tc>
        <w:tc>
          <w:tcPr>
            <w:tcW w:w="3515" w:type="dxa"/>
            <w:shd w:val="clear" w:color="auto" w:fill="C3BD96" w:themeFill="background2" w:themeFillShade="BF"/>
          </w:tcPr>
          <w:p>
            <w:pPr>
              <w:rPr>
                <w:b/>
                <w:szCs w:val="21"/>
              </w:rPr>
            </w:pPr>
            <w:r>
              <w:rPr>
                <w:rFonts w:hint="eastAsia"/>
                <w:b/>
                <w:szCs w:val="21"/>
              </w:rPr>
              <w:t>错误描述</w:t>
            </w:r>
          </w:p>
        </w:tc>
        <w:tc>
          <w:tcPr>
            <w:tcW w:w="2718" w:type="dxa"/>
            <w:shd w:val="clear" w:color="auto" w:fill="C3BD96" w:themeFill="background2" w:themeFillShade="BF"/>
          </w:tcPr>
          <w:p>
            <w:pPr>
              <w:rPr>
                <w:b/>
                <w:szCs w:val="21"/>
              </w:rPr>
            </w:pPr>
            <w:r>
              <w:rPr>
                <w:rFonts w:hint="eastAsia"/>
                <w:b/>
                <w:szCs w:val="21"/>
              </w:rPr>
              <w:t>建议处理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114" w:type="dxa"/>
          </w:tcPr>
          <w:p>
            <w:pPr>
              <w:rPr>
                <w:szCs w:val="21"/>
              </w:rPr>
            </w:pPr>
            <w:r>
              <w:rPr>
                <w:rFonts w:hint="eastAsia"/>
                <w:szCs w:val="21"/>
              </w:rPr>
              <w:t>-10001</w:t>
            </w:r>
          </w:p>
        </w:tc>
        <w:tc>
          <w:tcPr>
            <w:tcW w:w="3515" w:type="dxa"/>
          </w:tcPr>
          <w:p>
            <w:pPr>
              <w:rPr>
                <w:szCs w:val="21"/>
              </w:rPr>
            </w:pPr>
            <w:r>
              <w:rPr>
                <w:rFonts w:hint="eastAsia"/>
                <w:szCs w:val="21"/>
              </w:rPr>
              <w:t>缺少必填参数</w:t>
            </w:r>
          </w:p>
        </w:tc>
        <w:tc>
          <w:tcPr>
            <w:tcW w:w="2718" w:type="dxa"/>
          </w:tcPr>
          <w:p>
            <w:pPr>
              <w:rPr>
                <w:rFonts w:ascii="宋体" w:hAnsi="宋体" w:cs="宋体"/>
                <w:szCs w:val="21"/>
              </w:rPr>
            </w:pPr>
            <w:r>
              <w:rPr>
                <w:rFonts w:hint="eastAsia" w:ascii="宋体" w:hAnsi="宋体" w:cs="宋体"/>
                <w:szCs w:val="21"/>
              </w:rPr>
              <w:t>请输入正确的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114" w:type="dxa"/>
          </w:tcPr>
          <w:p>
            <w:pPr>
              <w:rPr>
                <w:szCs w:val="21"/>
              </w:rPr>
            </w:pPr>
            <w:r>
              <w:rPr>
                <w:rFonts w:hint="eastAsia"/>
                <w:szCs w:val="21"/>
              </w:rPr>
              <w:t>-10002</w:t>
            </w:r>
          </w:p>
        </w:tc>
        <w:tc>
          <w:tcPr>
            <w:tcW w:w="3515" w:type="dxa"/>
          </w:tcPr>
          <w:p>
            <w:pPr>
              <w:rPr>
                <w:rFonts w:ascii="宋体" w:hAnsi="宋体" w:cs="宋体"/>
                <w:szCs w:val="21"/>
              </w:rPr>
            </w:pPr>
            <w:r>
              <w:rPr>
                <w:rFonts w:hint="eastAsia"/>
                <w:szCs w:val="21"/>
              </w:rPr>
              <w:t>输入报文格式有误</w:t>
            </w:r>
          </w:p>
        </w:tc>
        <w:tc>
          <w:tcPr>
            <w:tcW w:w="2718" w:type="dxa"/>
          </w:tcPr>
          <w:p>
            <w:pPr>
              <w:rPr>
                <w:rFonts w:ascii="宋体" w:hAnsi="宋体" w:cs="宋体"/>
                <w:szCs w:val="21"/>
              </w:rPr>
            </w:pPr>
            <w:r>
              <w:rPr>
                <w:rFonts w:hint="eastAsia" w:ascii="宋体" w:hAnsi="宋体" w:cs="宋体"/>
                <w:szCs w:val="21"/>
              </w:rPr>
              <w:t>请检查报文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114" w:type="dxa"/>
          </w:tcPr>
          <w:p>
            <w:pPr>
              <w:rPr>
                <w:rFonts w:ascii="宋体" w:hAnsi="宋体" w:cs="宋体"/>
                <w:szCs w:val="21"/>
              </w:rPr>
            </w:pPr>
            <w:r>
              <w:rPr>
                <w:rFonts w:hint="eastAsia"/>
                <w:szCs w:val="21"/>
              </w:rPr>
              <w:t>-10003</w:t>
            </w:r>
          </w:p>
        </w:tc>
        <w:tc>
          <w:tcPr>
            <w:tcW w:w="3515" w:type="dxa"/>
          </w:tcPr>
          <w:p>
            <w:pPr>
              <w:rPr>
                <w:rFonts w:ascii="宋体" w:hAnsi="宋体" w:cs="宋体"/>
                <w:szCs w:val="21"/>
              </w:rPr>
            </w:pPr>
            <w:r>
              <w:rPr>
                <w:rFonts w:hint="eastAsia" w:ascii="宋体" w:hAnsi="宋体" w:cs="宋体"/>
                <w:szCs w:val="21"/>
              </w:rPr>
              <w:t>服务不可用</w:t>
            </w:r>
          </w:p>
        </w:tc>
        <w:tc>
          <w:tcPr>
            <w:tcW w:w="2718" w:type="dxa"/>
          </w:tcPr>
          <w:p>
            <w:pPr>
              <w:rPr>
                <w:rFonts w:ascii="宋体" w:hAnsi="宋体" w:cs="宋体"/>
                <w:szCs w:val="21"/>
              </w:rPr>
            </w:pPr>
            <w:r>
              <w:rPr>
                <w:rFonts w:hint="eastAsia" w:ascii="宋体" w:hAnsi="宋体" w:cs="宋体"/>
                <w:szCs w:val="21"/>
              </w:rPr>
              <w:t>请联系相关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114" w:type="dxa"/>
          </w:tcPr>
          <w:p>
            <w:pPr>
              <w:rPr>
                <w:rFonts w:ascii="宋体" w:hAnsi="宋体" w:cs="宋体"/>
                <w:szCs w:val="21"/>
              </w:rPr>
            </w:pPr>
            <w:r>
              <w:rPr>
                <w:rFonts w:hint="eastAsia"/>
                <w:szCs w:val="21"/>
              </w:rPr>
              <w:t>-10004</w:t>
            </w:r>
          </w:p>
        </w:tc>
        <w:tc>
          <w:tcPr>
            <w:tcW w:w="3515" w:type="dxa"/>
          </w:tcPr>
          <w:p>
            <w:pPr>
              <w:rPr>
                <w:rFonts w:ascii="宋体" w:hAnsi="宋体" w:cs="宋体"/>
                <w:szCs w:val="21"/>
              </w:rPr>
            </w:pPr>
            <w:r>
              <w:rPr>
                <w:rFonts w:hint="eastAsia"/>
                <w:szCs w:val="21"/>
              </w:rPr>
              <w:t>未经授权的身份标识</w:t>
            </w:r>
          </w:p>
        </w:tc>
        <w:tc>
          <w:tcPr>
            <w:tcW w:w="2718" w:type="dxa"/>
          </w:tcPr>
          <w:p>
            <w:pPr>
              <w:rPr>
                <w:rFonts w:ascii="宋体" w:hAnsi="宋体" w:cs="宋体"/>
                <w:szCs w:val="21"/>
              </w:rPr>
            </w:pPr>
            <w:r>
              <w:rPr>
                <w:rFonts w:hint="eastAsia" w:ascii="宋体" w:hAnsi="宋体" w:cs="宋体"/>
                <w:szCs w:val="21"/>
              </w:rPr>
              <w:t>请联系相关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114" w:type="dxa"/>
          </w:tcPr>
          <w:p>
            <w:pPr>
              <w:rPr>
                <w:rFonts w:ascii="宋体" w:hAnsi="宋体" w:cs="宋体"/>
                <w:szCs w:val="21"/>
              </w:rPr>
            </w:pPr>
            <w:r>
              <w:rPr>
                <w:rFonts w:hint="eastAsia"/>
                <w:szCs w:val="21"/>
              </w:rPr>
              <w:t>-10005</w:t>
            </w:r>
          </w:p>
        </w:tc>
        <w:tc>
          <w:tcPr>
            <w:tcW w:w="3515" w:type="dxa"/>
          </w:tcPr>
          <w:p>
            <w:pPr>
              <w:rPr>
                <w:rFonts w:ascii="宋体" w:hAnsi="宋体" w:cs="宋体"/>
                <w:szCs w:val="21"/>
              </w:rPr>
            </w:pPr>
            <w:r>
              <w:rPr>
                <w:rFonts w:hint="eastAsia"/>
                <w:szCs w:val="21"/>
              </w:rPr>
              <w:t>签名校验失败</w:t>
            </w:r>
          </w:p>
        </w:tc>
        <w:tc>
          <w:tcPr>
            <w:tcW w:w="2718" w:type="dxa"/>
          </w:tcPr>
          <w:p>
            <w:pPr>
              <w:rPr>
                <w:rFonts w:ascii="宋体" w:hAnsi="宋体" w:cs="宋体"/>
                <w:szCs w:val="21"/>
              </w:rPr>
            </w:pPr>
            <w:r>
              <w:rPr>
                <w:rFonts w:hint="eastAsia" w:ascii="宋体" w:hAnsi="宋体" w:cs="宋体"/>
                <w:szCs w:val="21"/>
              </w:rPr>
              <w:t>请联系相关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114" w:type="dxa"/>
          </w:tcPr>
          <w:p>
            <w:pPr>
              <w:rPr>
                <w:rFonts w:ascii="宋体" w:hAnsi="宋体" w:cs="宋体"/>
                <w:szCs w:val="21"/>
              </w:rPr>
            </w:pPr>
            <w:r>
              <w:rPr>
                <w:rFonts w:hint="eastAsia"/>
                <w:szCs w:val="21"/>
              </w:rPr>
              <w:t>-10006</w:t>
            </w:r>
          </w:p>
        </w:tc>
        <w:tc>
          <w:tcPr>
            <w:tcW w:w="3515" w:type="dxa"/>
          </w:tcPr>
          <w:p>
            <w:pPr>
              <w:rPr>
                <w:rFonts w:ascii="宋体" w:hAnsi="宋体" w:cs="宋体"/>
                <w:szCs w:val="21"/>
              </w:rPr>
            </w:pPr>
            <w:r>
              <w:rPr>
                <w:rFonts w:hint="eastAsia" w:ascii="宋体" w:hAnsi="宋体" w:cs="宋体"/>
                <w:szCs w:val="21"/>
              </w:rPr>
              <w:t>解密失败</w:t>
            </w:r>
          </w:p>
        </w:tc>
        <w:tc>
          <w:tcPr>
            <w:tcW w:w="2718" w:type="dxa"/>
          </w:tcPr>
          <w:p>
            <w:pPr>
              <w:rPr>
                <w:rFonts w:ascii="宋体" w:hAnsi="宋体" w:cs="宋体"/>
                <w:szCs w:val="21"/>
              </w:rPr>
            </w:pPr>
            <w:r>
              <w:rPr>
                <w:rFonts w:hint="eastAsia" w:ascii="宋体" w:hAnsi="宋体" w:cs="宋体"/>
                <w:szCs w:val="21"/>
              </w:rPr>
              <w:t>请联系相关人员</w:t>
            </w:r>
          </w:p>
        </w:tc>
      </w:tr>
    </w:tbl>
    <w:p/>
    <w:p>
      <w:pPr>
        <w:pStyle w:val="3"/>
      </w:pPr>
      <w:bookmarkStart w:id="32" w:name="_Toc37334943"/>
      <w:bookmarkStart w:id="33" w:name="_Toc27661918"/>
      <w:r>
        <w:rPr>
          <w:rFonts w:hint="eastAsia"/>
        </w:rPr>
        <w:t>订单状态汇总</w:t>
      </w:r>
      <w:bookmarkEnd w:id="32"/>
      <w:bookmarkEnd w:id="33"/>
    </w:p>
    <w:tbl>
      <w:tblPr>
        <w:tblStyle w:val="26"/>
        <w:tblW w:w="6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4"/>
        <w:gridCol w:w="3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114" w:type="dxa"/>
            <w:shd w:val="clear" w:color="auto" w:fill="C3BD96" w:themeFill="background2" w:themeFillShade="BF"/>
          </w:tcPr>
          <w:p>
            <w:pPr>
              <w:rPr>
                <w:b/>
                <w:szCs w:val="21"/>
              </w:rPr>
            </w:pPr>
            <w:r>
              <w:rPr>
                <w:rFonts w:hint="eastAsia"/>
                <w:b/>
                <w:szCs w:val="21"/>
              </w:rPr>
              <w:t>状态码</w:t>
            </w:r>
          </w:p>
        </w:tc>
        <w:tc>
          <w:tcPr>
            <w:tcW w:w="3515" w:type="dxa"/>
            <w:shd w:val="clear" w:color="auto" w:fill="C3BD96" w:themeFill="background2" w:themeFillShade="BF"/>
          </w:tcPr>
          <w:p>
            <w:pPr>
              <w:rPr>
                <w:b/>
                <w:szCs w:val="21"/>
              </w:rPr>
            </w:pPr>
            <w:r>
              <w:rPr>
                <w:rFonts w:hint="eastAsia"/>
                <w:b/>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114" w:type="dxa"/>
          </w:tcPr>
          <w:p>
            <w:pPr>
              <w:rPr>
                <w:szCs w:val="21"/>
              </w:rPr>
            </w:pPr>
            <w:r>
              <w:rPr>
                <w:rFonts w:hint="eastAsia"/>
                <w:szCs w:val="21"/>
              </w:rPr>
              <w:t>2</w:t>
            </w:r>
          </w:p>
        </w:tc>
        <w:tc>
          <w:tcPr>
            <w:tcW w:w="3515" w:type="dxa"/>
          </w:tcPr>
          <w:p>
            <w:pPr>
              <w:rPr>
                <w:szCs w:val="21"/>
              </w:rPr>
            </w:pPr>
            <w:r>
              <w:rPr>
                <w:rFonts w:hint="eastAsia"/>
                <w:szCs w:val="21"/>
              </w:rPr>
              <w:t>待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114" w:type="dxa"/>
          </w:tcPr>
          <w:p>
            <w:pPr>
              <w:rPr>
                <w:szCs w:val="21"/>
              </w:rPr>
            </w:pPr>
            <w:r>
              <w:rPr>
                <w:rFonts w:hint="eastAsia"/>
                <w:szCs w:val="21"/>
              </w:rPr>
              <w:t>3</w:t>
            </w:r>
          </w:p>
        </w:tc>
        <w:tc>
          <w:tcPr>
            <w:tcW w:w="3515" w:type="dxa"/>
          </w:tcPr>
          <w:p>
            <w:pPr>
              <w:rPr>
                <w:rFonts w:ascii="宋体" w:hAnsi="宋体" w:cs="宋体"/>
                <w:szCs w:val="21"/>
              </w:rPr>
            </w:pPr>
            <w:r>
              <w:rPr>
                <w:rFonts w:hint="eastAsia"/>
                <w:szCs w:val="21"/>
              </w:rPr>
              <w:t>待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114" w:type="dxa"/>
          </w:tcPr>
          <w:p>
            <w:pPr>
              <w:rPr>
                <w:rFonts w:ascii="宋体" w:hAnsi="宋体" w:cs="宋体"/>
                <w:szCs w:val="21"/>
              </w:rPr>
            </w:pPr>
            <w:r>
              <w:rPr>
                <w:rFonts w:hint="eastAsia"/>
                <w:szCs w:val="21"/>
              </w:rPr>
              <w:t>4</w:t>
            </w:r>
          </w:p>
        </w:tc>
        <w:tc>
          <w:tcPr>
            <w:tcW w:w="3515" w:type="dxa"/>
          </w:tcPr>
          <w:p>
            <w:pPr>
              <w:rPr>
                <w:rFonts w:ascii="宋体" w:hAnsi="宋体" w:cs="宋体"/>
                <w:szCs w:val="21"/>
              </w:rPr>
            </w:pPr>
            <w:r>
              <w:rPr>
                <w:rFonts w:hint="eastAsia"/>
                <w:szCs w:val="21"/>
              </w:rPr>
              <w:t>待出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114" w:type="dxa"/>
          </w:tcPr>
          <w:p>
            <w:pPr>
              <w:rPr>
                <w:rFonts w:ascii="宋体" w:hAnsi="宋体" w:cs="宋体"/>
                <w:szCs w:val="21"/>
              </w:rPr>
            </w:pPr>
            <w:r>
              <w:rPr>
                <w:rFonts w:hint="eastAsia"/>
                <w:szCs w:val="21"/>
              </w:rPr>
              <w:t>5</w:t>
            </w:r>
          </w:p>
        </w:tc>
        <w:tc>
          <w:tcPr>
            <w:tcW w:w="3515" w:type="dxa"/>
          </w:tcPr>
          <w:p>
            <w:pPr>
              <w:rPr>
                <w:rFonts w:ascii="宋体" w:hAnsi="宋体" w:cs="宋体"/>
                <w:szCs w:val="21"/>
              </w:rPr>
            </w:pPr>
            <w:r>
              <w:rPr>
                <w:rFonts w:hint="eastAsia"/>
                <w:szCs w:val="21"/>
              </w:rPr>
              <w:t>已出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114" w:type="dxa"/>
          </w:tcPr>
          <w:p>
            <w:pPr>
              <w:rPr>
                <w:rFonts w:ascii="宋体" w:hAnsi="宋体" w:cs="宋体"/>
                <w:szCs w:val="21"/>
              </w:rPr>
            </w:pPr>
            <w:r>
              <w:rPr>
                <w:rFonts w:hint="eastAsia"/>
                <w:szCs w:val="21"/>
              </w:rPr>
              <w:t>6</w:t>
            </w:r>
          </w:p>
        </w:tc>
        <w:tc>
          <w:tcPr>
            <w:tcW w:w="3515" w:type="dxa"/>
          </w:tcPr>
          <w:p>
            <w:pPr>
              <w:rPr>
                <w:rFonts w:ascii="宋体" w:hAnsi="宋体" w:cs="宋体"/>
                <w:szCs w:val="21"/>
              </w:rPr>
            </w:pPr>
            <w:r>
              <w:rPr>
                <w:rFonts w:hint="eastAsia"/>
                <w:szCs w:val="21"/>
              </w:rPr>
              <w:t>审核不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114" w:type="dxa"/>
          </w:tcPr>
          <w:p>
            <w:pPr>
              <w:rPr>
                <w:rFonts w:ascii="宋体" w:hAnsi="宋体" w:cs="宋体"/>
                <w:szCs w:val="21"/>
              </w:rPr>
            </w:pPr>
            <w:r>
              <w:rPr>
                <w:rFonts w:hint="eastAsia"/>
                <w:szCs w:val="21"/>
              </w:rPr>
              <w:t>7</w:t>
            </w:r>
          </w:p>
        </w:tc>
        <w:tc>
          <w:tcPr>
            <w:tcW w:w="3515" w:type="dxa"/>
          </w:tcPr>
          <w:p>
            <w:pPr>
              <w:rPr>
                <w:rFonts w:ascii="宋体" w:hAnsi="宋体" w:cs="宋体"/>
                <w:szCs w:val="21"/>
              </w:rPr>
            </w:pPr>
            <w:r>
              <w:rPr>
                <w:rFonts w:hint="eastAsia"/>
                <w:szCs w:val="21"/>
              </w:rPr>
              <w:t>已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114" w:type="dxa"/>
          </w:tcPr>
          <w:p>
            <w:pPr>
              <w:rPr>
                <w:szCs w:val="21"/>
              </w:rPr>
            </w:pPr>
            <w:r>
              <w:rPr>
                <w:rFonts w:hint="eastAsia"/>
                <w:szCs w:val="21"/>
              </w:rPr>
              <w:t>8</w:t>
            </w:r>
          </w:p>
        </w:tc>
        <w:tc>
          <w:tcPr>
            <w:tcW w:w="3515" w:type="dxa"/>
          </w:tcPr>
          <w:p>
            <w:pPr>
              <w:rPr>
                <w:rFonts w:ascii="宋体" w:hAnsi="宋体" w:cs="宋体"/>
                <w:szCs w:val="21"/>
              </w:rPr>
            </w:pPr>
            <w:r>
              <w:rPr>
                <w:rFonts w:hint="eastAsia"/>
                <w:szCs w:val="21"/>
              </w:rPr>
              <w:t>已解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114" w:type="dxa"/>
          </w:tcPr>
          <w:p>
            <w:pPr>
              <w:rPr>
                <w:szCs w:val="21"/>
              </w:rPr>
            </w:pPr>
            <w:r>
              <w:rPr>
                <w:rFonts w:hint="eastAsia"/>
                <w:szCs w:val="21"/>
              </w:rPr>
              <w:t>9</w:t>
            </w:r>
          </w:p>
        </w:tc>
        <w:tc>
          <w:tcPr>
            <w:tcW w:w="3515" w:type="dxa"/>
          </w:tcPr>
          <w:p>
            <w:pPr>
              <w:rPr>
                <w:rFonts w:ascii="宋体" w:hAnsi="宋体" w:cs="宋体"/>
                <w:szCs w:val="21"/>
              </w:rPr>
            </w:pPr>
            <w:r>
              <w:rPr>
                <w:rFonts w:hint="eastAsia" w:ascii="宋体" w:hAnsi="宋体" w:cs="宋体"/>
                <w:szCs w:val="21"/>
              </w:rPr>
              <w:t>退款审核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114" w:type="dxa"/>
          </w:tcPr>
          <w:p>
            <w:pPr>
              <w:rPr>
                <w:szCs w:val="21"/>
              </w:rPr>
            </w:pPr>
            <w:r>
              <w:rPr>
                <w:rFonts w:hint="eastAsia"/>
                <w:szCs w:val="21"/>
              </w:rPr>
              <w:t>10</w:t>
            </w:r>
          </w:p>
        </w:tc>
        <w:tc>
          <w:tcPr>
            <w:tcW w:w="3515" w:type="dxa"/>
          </w:tcPr>
          <w:p>
            <w:pPr>
              <w:rPr>
                <w:rFonts w:ascii="宋体" w:hAnsi="宋体" w:cs="宋体"/>
                <w:szCs w:val="21"/>
              </w:rPr>
            </w:pPr>
            <w:r>
              <w:rPr>
                <w:rFonts w:hint="eastAsia" w:ascii="宋体" w:hAnsi="宋体" w:cs="宋体"/>
                <w:szCs w:val="21"/>
              </w:rPr>
              <w:t>退款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114" w:type="dxa"/>
          </w:tcPr>
          <w:p>
            <w:pPr>
              <w:rPr>
                <w:szCs w:val="21"/>
              </w:rPr>
            </w:pPr>
            <w:r>
              <w:rPr>
                <w:rFonts w:hint="eastAsia"/>
                <w:szCs w:val="21"/>
              </w:rPr>
              <w:t>11</w:t>
            </w:r>
          </w:p>
        </w:tc>
        <w:tc>
          <w:tcPr>
            <w:tcW w:w="3515" w:type="dxa"/>
          </w:tcPr>
          <w:p>
            <w:pPr>
              <w:rPr>
                <w:rFonts w:ascii="宋体" w:hAnsi="宋体" w:cs="宋体"/>
                <w:szCs w:val="21"/>
              </w:rPr>
            </w:pPr>
            <w:r>
              <w:rPr>
                <w:rFonts w:hint="eastAsia" w:ascii="宋体" w:hAnsi="宋体" w:cs="宋体"/>
                <w:szCs w:val="21"/>
              </w:rPr>
              <w:t>退款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114" w:type="dxa"/>
          </w:tcPr>
          <w:p>
            <w:pPr>
              <w:rPr>
                <w:szCs w:val="21"/>
              </w:rPr>
            </w:pPr>
            <w:r>
              <w:rPr>
                <w:rFonts w:hint="eastAsia"/>
                <w:szCs w:val="21"/>
              </w:rPr>
              <w:t>12</w:t>
            </w:r>
          </w:p>
        </w:tc>
        <w:tc>
          <w:tcPr>
            <w:tcW w:w="3515" w:type="dxa"/>
          </w:tcPr>
          <w:p>
            <w:pPr>
              <w:rPr>
                <w:rFonts w:ascii="宋体" w:hAnsi="宋体" w:cs="宋体"/>
                <w:szCs w:val="21"/>
              </w:rPr>
            </w:pPr>
            <w:r>
              <w:rPr>
                <w:rFonts w:hint="eastAsia" w:ascii="宋体" w:hAnsi="宋体" w:cs="宋体"/>
                <w:szCs w:val="21"/>
              </w:rPr>
              <w:t>确认可出函</w:t>
            </w:r>
          </w:p>
        </w:tc>
      </w:tr>
    </w:tbl>
    <w:p/>
    <w:p>
      <w:pPr>
        <w:pStyle w:val="3"/>
      </w:pPr>
      <w:bookmarkStart w:id="34" w:name="_Toc29797375"/>
      <w:bookmarkStart w:id="35" w:name="_Toc37334944"/>
      <w:r>
        <w:rPr>
          <w:rFonts w:hint="eastAsia"/>
        </w:rPr>
        <w:t>退款状态汇总</w:t>
      </w:r>
      <w:bookmarkEnd w:id="34"/>
      <w:bookmarkEnd w:id="35"/>
    </w:p>
    <w:tbl>
      <w:tblPr>
        <w:tblStyle w:val="26"/>
        <w:tblW w:w="6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4"/>
        <w:gridCol w:w="3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114" w:type="dxa"/>
            <w:shd w:val="clear" w:color="auto" w:fill="C3BD96" w:themeFill="background2" w:themeFillShade="BF"/>
          </w:tcPr>
          <w:p>
            <w:pPr>
              <w:rPr>
                <w:b/>
                <w:szCs w:val="21"/>
              </w:rPr>
            </w:pPr>
            <w:r>
              <w:rPr>
                <w:rFonts w:hint="eastAsia"/>
                <w:b/>
                <w:szCs w:val="21"/>
              </w:rPr>
              <w:t>状态码</w:t>
            </w:r>
          </w:p>
        </w:tc>
        <w:tc>
          <w:tcPr>
            <w:tcW w:w="3515" w:type="dxa"/>
            <w:shd w:val="clear" w:color="auto" w:fill="C3BD96" w:themeFill="background2" w:themeFillShade="BF"/>
          </w:tcPr>
          <w:p>
            <w:pPr>
              <w:rPr>
                <w:b/>
                <w:szCs w:val="21"/>
              </w:rPr>
            </w:pPr>
            <w:r>
              <w:rPr>
                <w:rFonts w:hint="eastAsia"/>
                <w:b/>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114" w:type="dxa"/>
          </w:tcPr>
          <w:p>
            <w:pPr>
              <w:rPr>
                <w:szCs w:val="21"/>
              </w:rPr>
            </w:pPr>
            <w:r>
              <w:rPr>
                <w:rFonts w:hint="eastAsia"/>
                <w:szCs w:val="21"/>
              </w:rPr>
              <w:t>1</w:t>
            </w:r>
          </w:p>
        </w:tc>
        <w:tc>
          <w:tcPr>
            <w:tcW w:w="3515" w:type="dxa"/>
          </w:tcPr>
          <w:p>
            <w:pPr>
              <w:rPr>
                <w:szCs w:val="21"/>
              </w:rPr>
            </w:pPr>
            <w:r>
              <w:rPr>
                <w:rFonts w:hint="eastAsia"/>
                <w:szCs w:val="21"/>
              </w:rPr>
              <w:t>已受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114" w:type="dxa"/>
          </w:tcPr>
          <w:p>
            <w:pPr>
              <w:rPr>
                <w:szCs w:val="21"/>
              </w:rPr>
            </w:pPr>
            <w:r>
              <w:rPr>
                <w:rFonts w:hint="eastAsia"/>
                <w:szCs w:val="21"/>
              </w:rPr>
              <w:t>2</w:t>
            </w:r>
          </w:p>
        </w:tc>
        <w:tc>
          <w:tcPr>
            <w:tcW w:w="3515" w:type="dxa"/>
          </w:tcPr>
          <w:p>
            <w:pPr>
              <w:rPr>
                <w:rFonts w:ascii="宋体" w:hAnsi="宋体" w:cs="宋体"/>
                <w:szCs w:val="21"/>
              </w:rPr>
            </w:pPr>
            <w:r>
              <w:rPr>
                <w:rFonts w:hint="eastAsia" w:ascii="宋体" w:hAnsi="宋体" w:cs="宋体"/>
                <w:szCs w:val="21"/>
              </w:rPr>
              <w:t>退费处理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114" w:type="dxa"/>
          </w:tcPr>
          <w:p>
            <w:pPr>
              <w:rPr>
                <w:rFonts w:ascii="宋体" w:hAnsi="宋体" w:cs="宋体"/>
                <w:szCs w:val="21"/>
              </w:rPr>
            </w:pPr>
            <w:r>
              <w:rPr>
                <w:rFonts w:hint="eastAsia"/>
                <w:szCs w:val="21"/>
              </w:rPr>
              <w:t>3</w:t>
            </w:r>
          </w:p>
        </w:tc>
        <w:tc>
          <w:tcPr>
            <w:tcW w:w="3515" w:type="dxa"/>
          </w:tcPr>
          <w:p>
            <w:pPr>
              <w:rPr>
                <w:rFonts w:ascii="宋体" w:hAnsi="宋体" w:cs="宋体"/>
                <w:szCs w:val="21"/>
              </w:rPr>
            </w:pPr>
            <w:r>
              <w:rPr>
                <w:rFonts w:hint="eastAsia" w:ascii="宋体" w:hAnsi="宋体" w:cs="宋体"/>
                <w:szCs w:val="21"/>
              </w:rPr>
              <w:t>退款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114" w:type="dxa"/>
          </w:tcPr>
          <w:p>
            <w:pPr>
              <w:rPr>
                <w:szCs w:val="21"/>
              </w:rPr>
            </w:pPr>
            <w:r>
              <w:rPr>
                <w:rFonts w:hint="eastAsia"/>
                <w:szCs w:val="21"/>
              </w:rPr>
              <w:t>4</w:t>
            </w:r>
          </w:p>
        </w:tc>
        <w:tc>
          <w:tcPr>
            <w:tcW w:w="3515" w:type="dxa"/>
          </w:tcPr>
          <w:p>
            <w:pPr>
              <w:rPr>
                <w:rFonts w:ascii="宋体" w:hAnsi="宋体" w:cs="宋体"/>
                <w:szCs w:val="21"/>
              </w:rPr>
            </w:pPr>
            <w:r>
              <w:rPr>
                <w:rFonts w:hint="eastAsia" w:ascii="宋体" w:hAnsi="宋体" w:cs="宋体"/>
                <w:szCs w:val="21"/>
              </w:rPr>
              <w:t>退款失败</w:t>
            </w:r>
          </w:p>
        </w:tc>
      </w:tr>
    </w:tbl>
    <w:p/>
    <w:p>
      <w:pPr>
        <w:pStyle w:val="3"/>
      </w:pPr>
      <w:bookmarkStart w:id="36" w:name="_Toc37334945"/>
      <w:bookmarkStart w:id="37" w:name="_Toc28874366"/>
      <w:r>
        <w:rPr>
          <w:rFonts w:hint="eastAsia"/>
        </w:rPr>
        <w:t>索赔状态汇总</w:t>
      </w:r>
      <w:bookmarkEnd w:id="36"/>
      <w:bookmarkEnd w:id="37"/>
    </w:p>
    <w:tbl>
      <w:tblPr>
        <w:tblStyle w:val="26"/>
        <w:tblW w:w="6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4"/>
        <w:gridCol w:w="3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114" w:type="dxa"/>
            <w:shd w:val="clear" w:color="auto" w:fill="C3BD96" w:themeFill="background2" w:themeFillShade="BF"/>
          </w:tcPr>
          <w:p>
            <w:pPr>
              <w:rPr>
                <w:b/>
                <w:szCs w:val="21"/>
              </w:rPr>
            </w:pPr>
            <w:r>
              <w:rPr>
                <w:rFonts w:hint="eastAsia"/>
                <w:b/>
                <w:szCs w:val="21"/>
              </w:rPr>
              <w:t>状态码</w:t>
            </w:r>
          </w:p>
        </w:tc>
        <w:tc>
          <w:tcPr>
            <w:tcW w:w="3515" w:type="dxa"/>
            <w:shd w:val="clear" w:color="auto" w:fill="C3BD96" w:themeFill="background2" w:themeFillShade="BF"/>
          </w:tcPr>
          <w:p>
            <w:pPr>
              <w:rPr>
                <w:b/>
                <w:szCs w:val="21"/>
              </w:rPr>
            </w:pPr>
            <w:r>
              <w:rPr>
                <w:rFonts w:hint="eastAsia"/>
                <w:b/>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114" w:type="dxa"/>
          </w:tcPr>
          <w:p>
            <w:pPr>
              <w:rPr>
                <w:szCs w:val="21"/>
              </w:rPr>
            </w:pPr>
            <w:r>
              <w:rPr>
                <w:rFonts w:hint="eastAsia"/>
                <w:szCs w:val="21"/>
              </w:rPr>
              <w:t>1</w:t>
            </w:r>
          </w:p>
        </w:tc>
        <w:tc>
          <w:tcPr>
            <w:tcW w:w="3515" w:type="dxa"/>
          </w:tcPr>
          <w:p>
            <w:pPr>
              <w:rPr>
                <w:szCs w:val="21"/>
              </w:rPr>
            </w:pPr>
            <w:r>
              <w:rPr>
                <w:rFonts w:hint="eastAsia"/>
                <w:szCs w:val="21"/>
              </w:rPr>
              <w:t>已受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114" w:type="dxa"/>
          </w:tcPr>
          <w:p>
            <w:pPr>
              <w:rPr>
                <w:szCs w:val="21"/>
              </w:rPr>
            </w:pPr>
            <w:r>
              <w:rPr>
                <w:rFonts w:hint="eastAsia"/>
                <w:szCs w:val="21"/>
              </w:rPr>
              <w:t>2</w:t>
            </w:r>
          </w:p>
        </w:tc>
        <w:tc>
          <w:tcPr>
            <w:tcW w:w="3515" w:type="dxa"/>
          </w:tcPr>
          <w:p>
            <w:pPr>
              <w:rPr>
                <w:rFonts w:ascii="宋体" w:hAnsi="宋体" w:cs="宋体"/>
                <w:szCs w:val="21"/>
              </w:rPr>
            </w:pPr>
            <w:r>
              <w:rPr>
                <w:rFonts w:hint="eastAsia" w:ascii="宋体" w:hAnsi="宋体" w:cs="宋体"/>
                <w:szCs w:val="21"/>
              </w:rPr>
              <w:t>审核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114" w:type="dxa"/>
          </w:tcPr>
          <w:p>
            <w:pPr>
              <w:rPr>
                <w:rFonts w:ascii="宋体" w:hAnsi="宋体" w:cs="宋体"/>
                <w:szCs w:val="21"/>
              </w:rPr>
            </w:pPr>
            <w:r>
              <w:rPr>
                <w:rFonts w:hint="eastAsia"/>
                <w:szCs w:val="21"/>
              </w:rPr>
              <w:t>3</w:t>
            </w:r>
          </w:p>
        </w:tc>
        <w:tc>
          <w:tcPr>
            <w:tcW w:w="3515" w:type="dxa"/>
          </w:tcPr>
          <w:p>
            <w:pPr>
              <w:rPr>
                <w:rFonts w:ascii="宋体" w:hAnsi="宋体" w:cs="宋体"/>
                <w:szCs w:val="21"/>
              </w:rPr>
            </w:pPr>
            <w:r>
              <w:rPr>
                <w:rFonts w:hint="eastAsia" w:ascii="宋体" w:hAnsi="宋体" w:cs="宋体"/>
                <w:szCs w:val="21"/>
              </w:rPr>
              <w:t>索赔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114" w:type="dxa"/>
          </w:tcPr>
          <w:p>
            <w:pPr>
              <w:rPr>
                <w:rFonts w:ascii="宋体" w:hAnsi="宋体" w:cs="宋体"/>
                <w:szCs w:val="21"/>
              </w:rPr>
            </w:pPr>
            <w:r>
              <w:rPr>
                <w:rFonts w:hint="eastAsia"/>
                <w:szCs w:val="21"/>
              </w:rPr>
              <w:t>4</w:t>
            </w:r>
          </w:p>
        </w:tc>
        <w:tc>
          <w:tcPr>
            <w:tcW w:w="3515" w:type="dxa"/>
          </w:tcPr>
          <w:p>
            <w:pPr>
              <w:rPr>
                <w:rFonts w:ascii="宋体" w:hAnsi="宋体" w:cs="宋体"/>
                <w:szCs w:val="21"/>
              </w:rPr>
            </w:pPr>
            <w:r>
              <w:rPr>
                <w:rFonts w:hint="eastAsia"/>
                <w:szCs w:val="21"/>
              </w:rPr>
              <w:t>拒绝索赔</w:t>
            </w:r>
          </w:p>
        </w:tc>
      </w:tr>
    </w:tbl>
    <w:p/>
    <w:p/>
    <w:sectPr>
      <w:headerReference r:id="rId3" w:type="default"/>
      <w:footerReference r:id="rId4" w:type="default"/>
      <w:pgSz w:w="11906" w:h="16838"/>
      <w:pgMar w:top="1440" w:right="1287" w:bottom="1247" w:left="1259" w:header="851" w:footer="851" w:gutter="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Times">
    <w:altName w:val="Times New Roman"/>
    <w:panose1 w:val="02020603050405020304"/>
    <w:charset w:val="00"/>
    <w:family w:val="roman"/>
    <w:pitch w:val="default"/>
    <w:sig w:usb0="00000000" w:usb1="00000000" w:usb2="00000009" w:usb3="00000000" w:csb0="000001FF" w:csb1="00000000"/>
  </w:font>
  <w:font w:name="Tahoma">
    <w:panose1 w:val="020B0604030504040204"/>
    <w:charset w:val="00"/>
    <w:family w:val="swiss"/>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tabs>
        <w:tab w:val="right" w:pos="9360"/>
        <w:tab w:val="clear" w:pos="8306"/>
      </w:tabs>
      <w:rPr>
        <w:rFonts w:ascii="Arial" w:hAnsi="Arial" w:cs="Arial"/>
      </w:rPr>
    </w:pPr>
    <w:r>
      <w:rPr>
        <w:rFonts w:ascii="Arial" w:hAnsi="Arial" w:cs="Arial"/>
      </w:rPr>
      <w:tab/>
    </w:r>
    <w:r>
      <w:rPr>
        <w:rFonts w:ascii="Arial" w:hAnsi="Arial" w:cs="Arial"/>
      </w:rPr>
      <w:t xml:space="preserve">第 </w:t>
    </w:r>
    <w:r>
      <w:rPr>
        <w:rStyle w:val="28"/>
        <w:rFonts w:cs="Arial"/>
      </w:rPr>
      <w:fldChar w:fldCharType="begin"/>
    </w:r>
    <w:r>
      <w:rPr>
        <w:rStyle w:val="28"/>
        <w:rFonts w:cs="Arial"/>
      </w:rPr>
      <w:instrText xml:space="preserve"> PAGE </w:instrText>
    </w:r>
    <w:r>
      <w:rPr>
        <w:rStyle w:val="28"/>
        <w:rFonts w:cs="Arial"/>
      </w:rPr>
      <w:fldChar w:fldCharType="separate"/>
    </w:r>
    <w:r>
      <w:rPr>
        <w:rStyle w:val="28"/>
        <w:rFonts w:cs="Arial"/>
      </w:rPr>
      <w:t>3</w:t>
    </w:r>
    <w:r>
      <w:rPr>
        <w:rStyle w:val="28"/>
        <w:rFonts w:cs="Arial"/>
      </w:rPr>
      <w:fldChar w:fldCharType="end"/>
    </w:r>
    <w:r>
      <w:rPr>
        <w:rFonts w:ascii="Arial" w:hAnsi="Arial" w:cs="Arial"/>
      </w:rPr>
      <w:t>页</w:t>
    </w:r>
    <w:r>
      <w:rPr>
        <w:rFonts w:ascii="Arial" w:hAnsi="Arial" w:cs="Arial"/>
      </w:rPr>
      <w:tab/>
    </w:r>
    <w:r>
      <w:rPr>
        <w:rFonts w:hint="eastAsia" w:ascii="Arial" w:hAnsi="Arial" w:cs="Arial"/>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right" w:pos="9360"/>
        <w:tab w:val="clear" w:pos="8306"/>
      </w:tabs>
      <w:jc w:val="both"/>
    </w:pPr>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5873DF8"/>
    <w:multiLevelType w:val="multilevel"/>
    <w:tmpl w:val="05873DF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4C205A9"/>
    <w:multiLevelType w:val="multilevel"/>
    <w:tmpl w:val="14C205A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B46941B"/>
    <w:multiLevelType w:val="singleLevel"/>
    <w:tmpl w:val="1B46941B"/>
    <w:lvl w:ilvl="0" w:tentative="0">
      <w:start w:val="1"/>
      <w:numFmt w:val="decimal"/>
      <w:lvlText w:val="%1."/>
      <w:lvlJc w:val="left"/>
      <w:pPr>
        <w:tabs>
          <w:tab w:val="left" w:pos="312"/>
        </w:tabs>
      </w:pPr>
    </w:lvl>
  </w:abstractNum>
  <w:abstractNum w:abstractNumId="3">
    <w:nsid w:val="3B38011A"/>
    <w:multiLevelType w:val="multilevel"/>
    <w:tmpl w:val="3B38011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49BE48EB"/>
    <w:multiLevelType w:val="multilevel"/>
    <w:tmpl w:val="49BE48E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4BBB1CE8"/>
    <w:multiLevelType w:val="multilevel"/>
    <w:tmpl w:val="4BBB1CE8"/>
    <w:lvl w:ilvl="0" w:tentative="0">
      <w:start w:val="1"/>
      <w:numFmt w:val="bullet"/>
      <w:pStyle w:val="55"/>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4DCD72C5"/>
    <w:multiLevelType w:val="multilevel"/>
    <w:tmpl w:val="4DCD72C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5E0F260B"/>
    <w:multiLevelType w:val="multilevel"/>
    <w:tmpl w:val="5E0F260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611D5B06"/>
    <w:multiLevelType w:val="multilevel"/>
    <w:tmpl w:val="611D5B06"/>
    <w:lvl w:ilvl="0" w:tentative="0">
      <w:start w:val="1"/>
      <w:numFmt w:val="chineseCountingThousand"/>
      <w:pStyle w:val="2"/>
      <w:lvlText w:val="%1、"/>
      <w:lvlJc w:val="left"/>
      <w:pPr>
        <w:tabs>
          <w:tab w:val="left" w:pos="0"/>
        </w:tabs>
        <w:ind w:left="0" w:firstLine="0"/>
      </w:pPr>
      <w:rPr>
        <w:rFonts w:hint="eastAsia" w:ascii="微软雅黑" w:hAnsi="微软雅黑" w:eastAsia="微软雅黑"/>
        <w:b w:val="0"/>
      </w:rPr>
    </w:lvl>
    <w:lvl w:ilvl="1" w:tentative="0">
      <w:start w:val="1"/>
      <w:numFmt w:val="decimal"/>
      <w:pStyle w:val="3"/>
      <w:lvlText w:val="%2、"/>
      <w:lvlJc w:val="left"/>
      <w:pPr>
        <w:tabs>
          <w:tab w:val="left" w:pos="0"/>
        </w:tabs>
        <w:ind w:left="0" w:firstLine="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2" w:tentative="0">
      <w:start w:val="1"/>
      <w:numFmt w:val="decimal"/>
      <w:pStyle w:val="4"/>
      <w:suff w:val="nothing"/>
      <w:lvlText w:val="%2.%3 "/>
      <w:lvlJc w:val="left"/>
      <w:pPr>
        <w:ind w:left="3402" w:firstLine="0"/>
      </w:pPr>
      <w:rPr>
        <w:rFonts w:hint="eastAsia" w:ascii="微软雅黑" w:hAnsi="微软雅黑" w:eastAsia="微软雅黑"/>
        <w:b w:val="0"/>
      </w:rPr>
    </w:lvl>
    <w:lvl w:ilvl="3" w:tentative="0">
      <w:start w:val="1"/>
      <w:numFmt w:val="decimal"/>
      <w:pStyle w:val="5"/>
      <w:suff w:val="nothing"/>
      <w:lvlText w:val="%2.%3.%4 "/>
      <w:lvlJc w:val="left"/>
      <w:pPr>
        <w:ind w:left="851" w:firstLine="0"/>
      </w:pPr>
      <w:rPr>
        <w:rFonts w:hint="eastAsia"/>
      </w:rPr>
    </w:lvl>
    <w:lvl w:ilvl="4" w:tentative="0">
      <w:start w:val="1"/>
      <w:numFmt w:val="decimal"/>
      <w:pStyle w:val="6"/>
      <w:suff w:val="nothing"/>
      <w:lvlText w:val="%1.%2.%3.%4.%5 "/>
      <w:lvlJc w:val="left"/>
      <w:pPr>
        <w:ind w:left="0" w:firstLine="0"/>
      </w:pPr>
      <w:rPr>
        <w:rFonts w:hint="eastAsia"/>
      </w:rPr>
    </w:lvl>
    <w:lvl w:ilvl="5" w:tentative="0">
      <w:start w:val="1"/>
      <w:numFmt w:val="decimal"/>
      <w:pStyle w:val="7"/>
      <w:suff w:val="nothing"/>
      <w:lvlText w:val="%1.%2.%3.%4.%5.%6 "/>
      <w:lvlJc w:val="left"/>
      <w:pPr>
        <w:ind w:left="0" w:firstLine="0"/>
      </w:pPr>
      <w:rPr>
        <w:rFonts w:hint="eastAsia"/>
      </w:rPr>
    </w:lvl>
    <w:lvl w:ilvl="6" w:tentative="0">
      <w:start w:val="1"/>
      <w:numFmt w:val="decimal"/>
      <w:pStyle w:val="8"/>
      <w:suff w:val="nothing"/>
      <w:lvlText w:val="%1.%2.%3.%4.%5.%6.%7 "/>
      <w:lvlJc w:val="left"/>
      <w:pPr>
        <w:ind w:left="0" w:firstLine="0"/>
      </w:pPr>
      <w:rPr>
        <w:rFonts w:hint="eastAsia"/>
      </w:rPr>
    </w:lvl>
    <w:lvl w:ilvl="7" w:tentative="0">
      <w:start w:val="1"/>
      <w:numFmt w:val="none"/>
      <w:pStyle w:val="9"/>
      <w:suff w:val="nothing"/>
      <w:lvlText w:val=""/>
      <w:lvlJc w:val="left"/>
      <w:pPr>
        <w:ind w:left="0" w:firstLine="0"/>
      </w:pPr>
      <w:rPr>
        <w:rFonts w:hint="eastAsia"/>
      </w:rPr>
    </w:lvl>
    <w:lvl w:ilvl="8" w:tentative="0">
      <w:start w:val="1"/>
      <w:numFmt w:val="none"/>
      <w:pStyle w:val="10"/>
      <w:suff w:val="nothing"/>
      <w:lvlText w:val=""/>
      <w:lvlJc w:val="left"/>
      <w:pPr>
        <w:ind w:left="0" w:firstLine="0"/>
      </w:pPr>
      <w:rPr>
        <w:rFonts w:hint="eastAsia"/>
      </w:rPr>
    </w:lvl>
  </w:abstractNum>
  <w:abstractNum w:abstractNumId="9">
    <w:nsid w:val="6956EBC6"/>
    <w:multiLevelType w:val="singleLevel"/>
    <w:tmpl w:val="6956EBC6"/>
    <w:lvl w:ilvl="0" w:tentative="0">
      <w:start w:val="1"/>
      <w:numFmt w:val="decimal"/>
      <w:lvlText w:val="%1."/>
      <w:lvlJc w:val="left"/>
      <w:pPr>
        <w:tabs>
          <w:tab w:val="left" w:pos="312"/>
        </w:tabs>
      </w:pPr>
    </w:lvl>
  </w:abstractNum>
  <w:abstractNum w:abstractNumId="10">
    <w:nsid w:val="6F41728B"/>
    <w:multiLevelType w:val="multilevel"/>
    <w:tmpl w:val="6F41728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8"/>
  </w:num>
  <w:num w:numId="2">
    <w:abstractNumId w:val="5"/>
  </w:num>
  <w:num w:numId="3">
    <w:abstractNumId w:val="2"/>
  </w:num>
  <w:num w:numId="4">
    <w:abstractNumId w:val="9"/>
  </w:num>
  <w:num w:numId="5">
    <w:abstractNumId w:val="4"/>
  </w:num>
  <w:num w:numId="6">
    <w:abstractNumId w:val="10"/>
  </w:num>
  <w:num w:numId="7">
    <w:abstractNumId w:val="0"/>
  </w:num>
  <w:num w:numId="8">
    <w:abstractNumId w:val="6"/>
  </w:num>
  <w:num w:numId="9">
    <w:abstractNumId w:val="1"/>
  </w:num>
  <w:num w:numId="10">
    <w:abstractNumId w:val="7"/>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TIxZDI2N2RmNzJlNDVmOTk5OTY0MzU4NmIzMWFkZDgifQ=="/>
  </w:docVars>
  <w:rsids>
    <w:rsidRoot w:val="00172A27"/>
    <w:rsid w:val="00000340"/>
    <w:rsid w:val="00001C99"/>
    <w:rsid w:val="00002823"/>
    <w:rsid w:val="00003A8B"/>
    <w:rsid w:val="00003EF7"/>
    <w:rsid w:val="00005FFF"/>
    <w:rsid w:val="00006BCC"/>
    <w:rsid w:val="00007070"/>
    <w:rsid w:val="000077F8"/>
    <w:rsid w:val="00011797"/>
    <w:rsid w:val="00011A83"/>
    <w:rsid w:val="000124A8"/>
    <w:rsid w:val="0001305F"/>
    <w:rsid w:val="0001348B"/>
    <w:rsid w:val="00013538"/>
    <w:rsid w:val="00014DC0"/>
    <w:rsid w:val="00015175"/>
    <w:rsid w:val="000151FF"/>
    <w:rsid w:val="000154AC"/>
    <w:rsid w:val="0001688B"/>
    <w:rsid w:val="0001700B"/>
    <w:rsid w:val="00017385"/>
    <w:rsid w:val="00017E0A"/>
    <w:rsid w:val="000200E6"/>
    <w:rsid w:val="0002061A"/>
    <w:rsid w:val="0002081D"/>
    <w:rsid w:val="00021033"/>
    <w:rsid w:val="0002128E"/>
    <w:rsid w:val="0002164A"/>
    <w:rsid w:val="00021A42"/>
    <w:rsid w:val="000225BC"/>
    <w:rsid w:val="000246CE"/>
    <w:rsid w:val="00024C8D"/>
    <w:rsid w:val="0002539B"/>
    <w:rsid w:val="00025A89"/>
    <w:rsid w:val="00025C61"/>
    <w:rsid w:val="00025E01"/>
    <w:rsid w:val="00027E4C"/>
    <w:rsid w:val="00027F94"/>
    <w:rsid w:val="00032893"/>
    <w:rsid w:val="0003343F"/>
    <w:rsid w:val="000339DB"/>
    <w:rsid w:val="0003519D"/>
    <w:rsid w:val="00035654"/>
    <w:rsid w:val="000367A7"/>
    <w:rsid w:val="00037013"/>
    <w:rsid w:val="00037564"/>
    <w:rsid w:val="00037A76"/>
    <w:rsid w:val="00040940"/>
    <w:rsid w:val="00040BB7"/>
    <w:rsid w:val="00042530"/>
    <w:rsid w:val="00042666"/>
    <w:rsid w:val="00043780"/>
    <w:rsid w:val="00044611"/>
    <w:rsid w:val="0004463B"/>
    <w:rsid w:val="00044986"/>
    <w:rsid w:val="00044A32"/>
    <w:rsid w:val="0004591F"/>
    <w:rsid w:val="00047376"/>
    <w:rsid w:val="00047C8B"/>
    <w:rsid w:val="000535B5"/>
    <w:rsid w:val="000535BF"/>
    <w:rsid w:val="000537FB"/>
    <w:rsid w:val="00055275"/>
    <w:rsid w:val="00055453"/>
    <w:rsid w:val="00055BA2"/>
    <w:rsid w:val="00056A1F"/>
    <w:rsid w:val="00056C03"/>
    <w:rsid w:val="00056E6F"/>
    <w:rsid w:val="00057224"/>
    <w:rsid w:val="00057930"/>
    <w:rsid w:val="00060135"/>
    <w:rsid w:val="000607F6"/>
    <w:rsid w:val="00061153"/>
    <w:rsid w:val="000613AD"/>
    <w:rsid w:val="000613CC"/>
    <w:rsid w:val="000616FD"/>
    <w:rsid w:val="000618ED"/>
    <w:rsid w:val="00061900"/>
    <w:rsid w:val="00061EE8"/>
    <w:rsid w:val="00063308"/>
    <w:rsid w:val="00063ADD"/>
    <w:rsid w:val="00063E74"/>
    <w:rsid w:val="00064029"/>
    <w:rsid w:val="0006520C"/>
    <w:rsid w:val="00066701"/>
    <w:rsid w:val="000668CB"/>
    <w:rsid w:val="00066BCB"/>
    <w:rsid w:val="0007030E"/>
    <w:rsid w:val="00070944"/>
    <w:rsid w:val="00071423"/>
    <w:rsid w:val="000730D1"/>
    <w:rsid w:val="000741C6"/>
    <w:rsid w:val="00074737"/>
    <w:rsid w:val="00074C67"/>
    <w:rsid w:val="00074DFB"/>
    <w:rsid w:val="00075633"/>
    <w:rsid w:val="00076A3B"/>
    <w:rsid w:val="00076B5A"/>
    <w:rsid w:val="00077499"/>
    <w:rsid w:val="00080A68"/>
    <w:rsid w:val="00081F37"/>
    <w:rsid w:val="00082677"/>
    <w:rsid w:val="00083400"/>
    <w:rsid w:val="00083736"/>
    <w:rsid w:val="00083F7A"/>
    <w:rsid w:val="00085D4A"/>
    <w:rsid w:val="00086040"/>
    <w:rsid w:val="000873BA"/>
    <w:rsid w:val="000903E2"/>
    <w:rsid w:val="00090727"/>
    <w:rsid w:val="0009142B"/>
    <w:rsid w:val="00091E6A"/>
    <w:rsid w:val="00092617"/>
    <w:rsid w:val="00092C97"/>
    <w:rsid w:val="00092E10"/>
    <w:rsid w:val="00093118"/>
    <w:rsid w:val="00093FE9"/>
    <w:rsid w:val="0009446E"/>
    <w:rsid w:val="00095110"/>
    <w:rsid w:val="0009531D"/>
    <w:rsid w:val="00096882"/>
    <w:rsid w:val="00096AC3"/>
    <w:rsid w:val="000A01C2"/>
    <w:rsid w:val="000A1FB3"/>
    <w:rsid w:val="000A33B9"/>
    <w:rsid w:val="000A400C"/>
    <w:rsid w:val="000A4042"/>
    <w:rsid w:val="000A4797"/>
    <w:rsid w:val="000A490C"/>
    <w:rsid w:val="000A4B22"/>
    <w:rsid w:val="000A7D05"/>
    <w:rsid w:val="000B2275"/>
    <w:rsid w:val="000B4732"/>
    <w:rsid w:val="000B4FCD"/>
    <w:rsid w:val="000B50F6"/>
    <w:rsid w:val="000B78BD"/>
    <w:rsid w:val="000B7F3D"/>
    <w:rsid w:val="000B7FD6"/>
    <w:rsid w:val="000C0012"/>
    <w:rsid w:val="000C0334"/>
    <w:rsid w:val="000C0F6A"/>
    <w:rsid w:val="000C152E"/>
    <w:rsid w:val="000C2405"/>
    <w:rsid w:val="000C3DA8"/>
    <w:rsid w:val="000C3F11"/>
    <w:rsid w:val="000C4EC3"/>
    <w:rsid w:val="000C507B"/>
    <w:rsid w:val="000C50CC"/>
    <w:rsid w:val="000C58A1"/>
    <w:rsid w:val="000C5A7D"/>
    <w:rsid w:val="000C6224"/>
    <w:rsid w:val="000C64BD"/>
    <w:rsid w:val="000C77BF"/>
    <w:rsid w:val="000C7A15"/>
    <w:rsid w:val="000D0E02"/>
    <w:rsid w:val="000D19FE"/>
    <w:rsid w:val="000D2A03"/>
    <w:rsid w:val="000D2FDA"/>
    <w:rsid w:val="000D475A"/>
    <w:rsid w:val="000D4DA8"/>
    <w:rsid w:val="000D5336"/>
    <w:rsid w:val="000D5EED"/>
    <w:rsid w:val="000D691E"/>
    <w:rsid w:val="000D6BC9"/>
    <w:rsid w:val="000D7922"/>
    <w:rsid w:val="000E0AC4"/>
    <w:rsid w:val="000E0CB1"/>
    <w:rsid w:val="000E0E6B"/>
    <w:rsid w:val="000E23E4"/>
    <w:rsid w:val="000E2441"/>
    <w:rsid w:val="000E2876"/>
    <w:rsid w:val="000E2F16"/>
    <w:rsid w:val="000E39D7"/>
    <w:rsid w:val="000E3F17"/>
    <w:rsid w:val="000E4D57"/>
    <w:rsid w:val="000E668B"/>
    <w:rsid w:val="000E68EA"/>
    <w:rsid w:val="000E7F71"/>
    <w:rsid w:val="000F05AD"/>
    <w:rsid w:val="000F0CCD"/>
    <w:rsid w:val="000F1E77"/>
    <w:rsid w:val="000F269C"/>
    <w:rsid w:val="000F279D"/>
    <w:rsid w:val="000F2E79"/>
    <w:rsid w:val="000F328C"/>
    <w:rsid w:val="000F35EA"/>
    <w:rsid w:val="000F496C"/>
    <w:rsid w:val="000F4D83"/>
    <w:rsid w:val="000F55B1"/>
    <w:rsid w:val="000F61AB"/>
    <w:rsid w:val="000F7D8F"/>
    <w:rsid w:val="00100495"/>
    <w:rsid w:val="001016EA"/>
    <w:rsid w:val="00101F43"/>
    <w:rsid w:val="00104E3F"/>
    <w:rsid w:val="00105853"/>
    <w:rsid w:val="0010602F"/>
    <w:rsid w:val="0010666E"/>
    <w:rsid w:val="00107D8D"/>
    <w:rsid w:val="00107DCD"/>
    <w:rsid w:val="00107E67"/>
    <w:rsid w:val="001112ED"/>
    <w:rsid w:val="00112AA6"/>
    <w:rsid w:val="00112D89"/>
    <w:rsid w:val="00113859"/>
    <w:rsid w:val="00113A6E"/>
    <w:rsid w:val="00113E5F"/>
    <w:rsid w:val="0011453F"/>
    <w:rsid w:val="0011481C"/>
    <w:rsid w:val="00114C78"/>
    <w:rsid w:val="001157B8"/>
    <w:rsid w:val="00117182"/>
    <w:rsid w:val="00117338"/>
    <w:rsid w:val="00117B56"/>
    <w:rsid w:val="00120265"/>
    <w:rsid w:val="0012072C"/>
    <w:rsid w:val="00120B84"/>
    <w:rsid w:val="00121694"/>
    <w:rsid w:val="001217D4"/>
    <w:rsid w:val="00121838"/>
    <w:rsid w:val="00121F9D"/>
    <w:rsid w:val="001231B4"/>
    <w:rsid w:val="001236FF"/>
    <w:rsid w:val="00123EC3"/>
    <w:rsid w:val="001247EB"/>
    <w:rsid w:val="001261E8"/>
    <w:rsid w:val="00126504"/>
    <w:rsid w:val="0012664E"/>
    <w:rsid w:val="00126D9A"/>
    <w:rsid w:val="0013094B"/>
    <w:rsid w:val="00130CC6"/>
    <w:rsid w:val="00130FE0"/>
    <w:rsid w:val="00133005"/>
    <w:rsid w:val="001338F0"/>
    <w:rsid w:val="00134D71"/>
    <w:rsid w:val="00136C71"/>
    <w:rsid w:val="0013745D"/>
    <w:rsid w:val="00137863"/>
    <w:rsid w:val="00137B46"/>
    <w:rsid w:val="00137C18"/>
    <w:rsid w:val="00137CAE"/>
    <w:rsid w:val="001407AE"/>
    <w:rsid w:val="00140DEF"/>
    <w:rsid w:val="0014249D"/>
    <w:rsid w:val="00142D84"/>
    <w:rsid w:val="001439D2"/>
    <w:rsid w:val="001459F5"/>
    <w:rsid w:val="0014629E"/>
    <w:rsid w:val="00147715"/>
    <w:rsid w:val="00147C2A"/>
    <w:rsid w:val="00150029"/>
    <w:rsid w:val="001516D1"/>
    <w:rsid w:val="00151E58"/>
    <w:rsid w:val="001526E1"/>
    <w:rsid w:val="0015313C"/>
    <w:rsid w:val="0015316B"/>
    <w:rsid w:val="001538A6"/>
    <w:rsid w:val="001538EB"/>
    <w:rsid w:val="00154918"/>
    <w:rsid w:val="00154DEA"/>
    <w:rsid w:val="00154F40"/>
    <w:rsid w:val="00155E1C"/>
    <w:rsid w:val="0015629E"/>
    <w:rsid w:val="00157DE8"/>
    <w:rsid w:val="00162400"/>
    <w:rsid w:val="00162740"/>
    <w:rsid w:val="0016277E"/>
    <w:rsid w:val="00162F65"/>
    <w:rsid w:val="0016444D"/>
    <w:rsid w:val="00164574"/>
    <w:rsid w:val="00164A14"/>
    <w:rsid w:val="00165079"/>
    <w:rsid w:val="00165351"/>
    <w:rsid w:val="00165CFE"/>
    <w:rsid w:val="00166B0F"/>
    <w:rsid w:val="00167358"/>
    <w:rsid w:val="00167B41"/>
    <w:rsid w:val="00170102"/>
    <w:rsid w:val="00170D75"/>
    <w:rsid w:val="00171E88"/>
    <w:rsid w:val="00172354"/>
    <w:rsid w:val="00172A27"/>
    <w:rsid w:val="00181DCC"/>
    <w:rsid w:val="0018244A"/>
    <w:rsid w:val="00182B9F"/>
    <w:rsid w:val="00183123"/>
    <w:rsid w:val="0018333B"/>
    <w:rsid w:val="001838DB"/>
    <w:rsid w:val="00183C40"/>
    <w:rsid w:val="0018404C"/>
    <w:rsid w:val="0018497A"/>
    <w:rsid w:val="00185D7E"/>
    <w:rsid w:val="00185DA1"/>
    <w:rsid w:val="001860EA"/>
    <w:rsid w:val="00186F73"/>
    <w:rsid w:val="0019042C"/>
    <w:rsid w:val="001917C3"/>
    <w:rsid w:val="0019199D"/>
    <w:rsid w:val="00191CE0"/>
    <w:rsid w:val="00191E7A"/>
    <w:rsid w:val="0019247C"/>
    <w:rsid w:val="001929A8"/>
    <w:rsid w:val="001953F0"/>
    <w:rsid w:val="00195ED3"/>
    <w:rsid w:val="00197F8B"/>
    <w:rsid w:val="001A0465"/>
    <w:rsid w:val="001A21CD"/>
    <w:rsid w:val="001A2214"/>
    <w:rsid w:val="001A237F"/>
    <w:rsid w:val="001A3B3C"/>
    <w:rsid w:val="001A4022"/>
    <w:rsid w:val="001A4155"/>
    <w:rsid w:val="001A6860"/>
    <w:rsid w:val="001A6FAD"/>
    <w:rsid w:val="001B0212"/>
    <w:rsid w:val="001B0DDF"/>
    <w:rsid w:val="001B16FF"/>
    <w:rsid w:val="001B36F5"/>
    <w:rsid w:val="001B3ACA"/>
    <w:rsid w:val="001B46F7"/>
    <w:rsid w:val="001B4B04"/>
    <w:rsid w:val="001B50FF"/>
    <w:rsid w:val="001B6B0E"/>
    <w:rsid w:val="001B6B38"/>
    <w:rsid w:val="001B6F8B"/>
    <w:rsid w:val="001B7417"/>
    <w:rsid w:val="001B757B"/>
    <w:rsid w:val="001C0FB8"/>
    <w:rsid w:val="001C187E"/>
    <w:rsid w:val="001C18D0"/>
    <w:rsid w:val="001C19A9"/>
    <w:rsid w:val="001C2E33"/>
    <w:rsid w:val="001C3614"/>
    <w:rsid w:val="001C3699"/>
    <w:rsid w:val="001C5474"/>
    <w:rsid w:val="001C5B1B"/>
    <w:rsid w:val="001C6401"/>
    <w:rsid w:val="001C669C"/>
    <w:rsid w:val="001D0A79"/>
    <w:rsid w:val="001D0D44"/>
    <w:rsid w:val="001D1124"/>
    <w:rsid w:val="001D15FE"/>
    <w:rsid w:val="001D1729"/>
    <w:rsid w:val="001D1CDC"/>
    <w:rsid w:val="001D286E"/>
    <w:rsid w:val="001D3382"/>
    <w:rsid w:val="001D34FB"/>
    <w:rsid w:val="001D5230"/>
    <w:rsid w:val="001D61CC"/>
    <w:rsid w:val="001D623F"/>
    <w:rsid w:val="001D6658"/>
    <w:rsid w:val="001D68D8"/>
    <w:rsid w:val="001E3043"/>
    <w:rsid w:val="001E316D"/>
    <w:rsid w:val="001E4035"/>
    <w:rsid w:val="001E4666"/>
    <w:rsid w:val="001E5C2F"/>
    <w:rsid w:val="001E700F"/>
    <w:rsid w:val="001E7FE9"/>
    <w:rsid w:val="001F00EC"/>
    <w:rsid w:val="001F04C3"/>
    <w:rsid w:val="001F0710"/>
    <w:rsid w:val="001F1135"/>
    <w:rsid w:val="001F12EB"/>
    <w:rsid w:val="001F1D1F"/>
    <w:rsid w:val="001F5519"/>
    <w:rsid w:val="001F655C"/>
    <w:rsid w:val="001F6D89"/>
    <w:rsid w:val="001F7620"/>
    <w:rsid w:val="002005B7"/>
    <w:rsid w:val="00200D87"/>
    <w:rsid w:val="002017E5"/>
    <w:rsid w:val="00201F57"/>
    <w:rsid w:val="00202AF4"/>
    <w:rsid w:val="0020492D"/>
    <w:rsid w:val="00204F69"/>
    <w:rsid w:val="00205364"/>
    <w:rsid w:val="00205B1F"/>
    <w:rsid w:val="00206030"/>
    <w:rsid w:val="00206B3D"/>
    <w:rsid w:val="00207743"/>
    <w:rsid w:val="00207C21"/>
    <w:rsid w:val="00210384"/>
    <w:rsid w:val="002103A9"/>
    <w:rsid w:val="00210CAB"/>
    <w:rsid w:val="002115A3"/>
    <w:rsid w:val="00211A23"/>
    <w:rsid w:val="00211C1A"/>
    <w:rsid w:val="00211DB8"/>
    <w:rsid w:val="0021292A"/>
    <w:rsid w:val="00212F49"/>
    <w:rsid w:val="00213160"/>
    <w:rsid w:val="0021434F"/>
    <w:rsid w:val="0021442E"/>
    <w:rsid w:val="0021526A"/>
    <w:rsid w:val="00216961"/>
    <w:rsid w:val="00217F74"/>
    <w:rsid w:val="002202A7"/>
    <w:rsid w:val="002207E9"/>
    <w:rsid w:val="00220A2E"/>
    <w:rsid w:val="00220B2D"/>
    <w:rsid w:val="00221C6B"/>
    <w:rsid w:val="002220F9"/>
    <w:rsid w:val="00222B24"/>
    <w:rsid w:val="00223224"/>
    <w:rsid w:val="00223CE3"/>
    <w:rsid w:val="00224AB1"/>
    <w:rsid w:val="002259CB"/>
    <w:rsid w:val="00230612"/>
    <w:rsid w:val="00231A52"/>
    <w:rsid w:val="002321B4"/>
    <w:rsid w:val="002322B0"/>
    <w:rsid w:val="002322CE"/>
    <w:rsid w:val="00232F38"/>
    <w:rsid w:val="00233B2D"/>
    <w:rsid w:val="00234905"/>
    <w:rsid w:val="00235BD8"/>
    <w:rsid w:val="00236493"/>
    <w:rsid w:val="00236826"/>
    <w:rsid w:val="0023749B"/>
    <w:rsid w:val="00237575"/>
    <w:rsid w:val="002375B9"/>
    <w:rsid w:val="0024021D"/>
    <w:rsid w:val="0024168D"/>
    <w:rsid w:val="00242B95"/>
    <w:rsid w:val="0024315C"/>
    <w:rsid w:val="002432D5"/>
    <w:rsid w:val="00243AB2"/>
    <w:rsid w:val="002445FF"/>
    <w:rsid w:val="00244B71"/>
    <w:rsid w:val="00245404"/>
    <w:rsid w:val="00245E01"/>
    <w:rsid w:val="00245E1E"/>
    <w:rsid w:val="00246862"/>
    <w:rsid w:val="0024707B"/>
    <w:rsid w:val="00247080"/>
    <w:rsid w:val="002471E7"/>
    <w:rsid w:val="00247A13"/>
    <w:rsid w:val="00250288"/>
    <w:rsid w:val="0025099B"/>
    <w:rsid w:val="00250C13"/>
    <w:rsid w:val="00250EDC"/>
    <w:rsid w:val="00251CED"/>
    <w:rsid w:val="00252381"/>
    <w:rsid w:val="00252398"/>
    <w:rsid w:val="002540DD"/>
    <w:rsid w:val="00254113"/>
    <w:rsid w:val="002542C6"/>
    <w:rsid w:val="002547C9"/>
    <w:rsid w:val="00254E2B"/>
    <w:rsid w:val="00255D70"/>
    <w:rsid w:val="002568A9"/>
    <w:rsid w:val="002600F6"/>
    <w:rsid w:val="002605DF"/>
    <w:rsid w:val="00260F4A"/>
    <w:rsid w:val="0026140C"/>
    <w:rsid w:val="00261C6D"/>
    <w:rsid w:val="0026267A"/>
    <w:rsid w:val="0026316D"/>
    <w:rsid w:val="00263CD7"/>
    <w:rsid w:val="002642CC"/>
    <w:rsid w:val="00264562"/>
    <w:rsid w:val="00264E13"/>
    <w:rsid w:val="002656FE"/>
    <w:rsid w:val="002672F7"/>
    <w:rsid w:val="00267802"/>
    <w:rsid w:val="00267D89"/>
    <w:rsid w:val="00270B36"/>
    <w:rsid w:val="0027360F"/>
    <w:rsid w:val="002771E0"/>
    <w:rsid w:val="002774CA"/>
    <w:rsid w:val="00277825"/>
    <w:rsid w:val="00277FD9"/>
    <w:rsid w:val="002808D5"/>
    <w:rsid w:val="00281EE5"/>
    <w:rsid w:val="002821F1"/>
    <w:rsid w:val="00282712"/>
    <w:rsid w:val="002828EC"/>
    <w:rsid w:val="00282A42"/>
    <w:rsid w:val="00282C3D"/>
    <w:rsid w:val="00283854"/>
    <w:rsid w:val="00285616"/>
    <w:rsid w:val="00285753"/>
    <w:rsid w:val="002861A6"/>
    <w:rsid w:val="00286879"/>
    <w:rsid w:val="00286F3A"/>
    <w:rsid w:val="0028722A"/>
    <w:rsid w:val="002877A9"/>
    <w:rsid w:val="00287DC5"/>
    <w:rsid w:val="002906F3"/>
    <w:rsid w:val="002908EC"/>
    <w:rsid w:val="00290F34"/>
    <w:rsid w:val="00291497"/>
    <w:rsid w:val="00292D29"/>
    <w:rsid w:val="00292E1E"/>
    <w:rsid w:val="0029304B"/>
    <w:rsid w:val="00293080"/>
    <w:rsid w:val="002936C8"/>
    <w:rsid w:val="00293981"/>
    <w:rsid w:val="0029426E"/>
    <w:rsid w:val="0029624A"/>
    <w:rsid w:val="002A04A4"/>
    <w:rsid w:val="002A0EBF"/>
    <w:rsid w:val="002A1168"/>
    <w:rsid w:val="002A1B48"/>
    <w:rsid w:val="002A62D4"/>
    <w:rsid w:val="002A66D7"/>
    <w:rsid w:val="002A68A3"/>
    <w:rsid w:val="002A73BC"/>
    <w:rsid w:val="002A7A05"/>
    <w:rsid w:val="002B0149"/>
    <w:rsid w:val="002B03B0"/>
    <w:rsid w:val="002B0497"/>
    <w:rsid w:val="002B0C02"/>
    <w:rsid w:val="002B179D"/>
    <w:rsid w:val="002B2138"/>
    <w:rsid w:val="002B22DD"/>
    <w:rsid w:val="002B303A"/>
    <w:rsid w:val="002B3ED2"/>
    <w:rsid w:val="002B441D"/>
    <w:rsid w:val="002B597C"/>
    <w:rsid w:val="002B6841"/>
    <w:rsid w:val="002B71CF"/>
    <w:rsid w:val="002B7521"/>
    <w:rsid w:val="002C0765"/>
    <w:rsid w:val="002C083D"/>
    <w:rsid w:val="002C0B8E"/>
    <w:rsid w:val="002C1DCE"/>
    <w:rsid w:val="002C1F63"/>
    <w:rsid w:val="002C2CD2"/>
    <w:rsid w:val="002C45C8"/>
    <w:rsid w:val="002C55E2"/>
    <w:rsid w:val="002C608A"/>
    <w:rsid w:val="002C6685"/>
    <w:rsid w:val="002C7991"/>
    <w:rsid w:val="002C7DFD"/>
    <w:rsid w:val="002D0B27"/>
    <w:rsid w:val="002D0FE4"/>
    <w:rsid w:val="002D19C1"/>
    <w:rsid w:val="002D1D52"/>
    <w:rsid w:val="002D1FAA"/>
    <w:rsid w:val="002D274D"/>
    <w:rsid w:val="002D2894"/>
    <w:rsid w:val="002D353F"/>
    <w:rsid w:val="002D3693"/>
    <w:rsid w:val="002D3D4D"/>
    <w:rsid w:val="002D40FB"/>
    <w:rsid w:val="002D43E8"/>
    <w:rsid w:val="002D454E"/>
    <w:rsid w:val="002D497C"/>
    <w:rsid w:val="002D5584"/>
    <w:rsid w:val="002D5655"/>
    <w:rsid w:val="002D5777"/>
    <w:rsid w:val="002D5D04"/>
    <w:rsid w:val="002D6373"/>
    <w:rsid w:val="002D6C50"/>
    <w:rsid w:val="002D7B3F"/>
    <w:rsid w:val="002E0D4D"/>
    <w:rsid w:val="002E0F95"/>
    <w:rsid w:val="002E2E0F"/>
    <w:rsid w:val="002E2E91"/>
    <w:rsid w:val="002E33D6"/>
    <w:rsid w:val="002E370B"/>
    <w:rsid w:val="002E3EA3"/>
    <w:rsid w:val="002E4A77"/>
    <w:rsid w:val="002E4A9E"/>
    <w:rsid w:val="002E51E1"/>
    <w:rsid w:val="002E5272"/>
    <w:rsid w:val="002E7990"/>
    <w:rsid w:val="002F1072"/>
    <w:rsid w:val="002F1596"/>
    <w:rsid w:val="002F1679"/>
    <w:rsid w:val="002F2B4A"/>
    <w:rsid w:val="002F49C1"/>
    <w:rsid w:val="002F5506"/>
    <w:rsid w:val="002F5957"/>
    <w:rsid w:val="002F5EC3"/>
    <w:rsid w:val="002F627C"/>
    <w:rsid w:val="002F7553"/>
    <w:rsid w:val="002F76A8"/>
    <w:rsid w:val="002F7774"/>
    <w:rsid w:val="00300245"/>
    <w:rsid w:val="00301014"/>
    <w:rsid w:val="0030109A"/>
    <w:rsid w:val="003014B0"/>
    <w:rsid w:val="00301686"/>
    <w:rsid w:val="0030215A"/>
    <w:rsid w:val="00302769"/>
    <w:rsid w:val="00304D7F"/>
    <w:rsid w:val="00305BE4"/>
    <w:rsid w:val="0030691B"/>
    <w:rsid w:val="0030722E"/>
    <w:rsid w:val="003127F0"/>
    <w:rsid w:val="003128A9"/>
    <w:rsid w:val="003139CF"/>
    <w:rsid w:val="00313ABF"/>
    <w:rsid w:val="00313AC4"/>
    <w:rsid w:val="00313F9E"/>
    <w:rsid w:val="003151D6"/>
    <w:rsid w:val="003154CE"/>
    <w:rsid w:val="00316B66"/>
    <w:rsid w:val="00316F16"/>
    <w:rsid w:val="00317039"/>
    <w:rsid w:val="003177C8"/>
    <w:rsid w:val="00317B31"/>
    <w:rsid w:val="00317C21"/>
    <w:rsid w:val="00320F22"/>
    <w:rsid w:val="003212EA"/>
    <w:rsid w:val="003213C2"/>
    <w:rsid w:val="003221D0"/>
    <w:rsid w:val="003223B1"/>
    <w:rsid w:val="0032555B"/>
    <w:rsid w:val="00325FC8"/>
    <w:rsid w:val="0032663C"/>
    <w:rsid w:val="0032748F"/>
    <w:rsid w:val="00327DDC"/>
    <w:rsid w:val="00327E29"/>
    <w:rsid w:val="00330364"/>
    <w:rsid w:val="0033107F"/>
    <w:rsid w:val="00331E14"/>
    <w:rsid w:val="0033402B"/>
    <w:rsid w:val="003350F4"/>
    <w:rsid w:val="003360F7"/>
    <w:rsid w:val="0033658D"/>
    <w:rsid w:val="003365BF"/>
    <w:rsid w:val="00337227"/>
    <w:rsid w:val="00340B88"/>
    <w:rsid w:val="00340E4A"/>
    <w:rsid w:val="00340E90"/>
    <w:rsid w:val="00341400"/>
    <w:rsid w:val="00341EB2"/>
    <w:rsid w:val="00342669"/>
    <w:rsid w:val="003427A5"/>
    <w:rsid w:val="003428DF"/>
    <w:rsid w:val="003430CE"/>
    <w:rsid w:val="003432AA"/>
    <w:rsid w:val="003432D9"/>
    <w:rsid w:val="003433B0"/>
    <w:rsid w:val="00344D7D"/>
    <w:rsid w:val="0034528C"/>
    <w:rsid w:val="00345AE4"/>
    <w:rsid w:val="00345DC5"/>
    <w:rsid w:val="003466B9"/>
    <w:rsid w:val="00346B77"/>
    <w:rsid w:val="00347085"/>
    <w:rsid w:val="00350313"/>
    <w:rsid w:val="00350984"/>
    <w:rsid w:val="003510C6"/>
    <w:rsid w:val="00351C8C"/>
    <w:rsid w:val="0035299C"/>
    <w:rsid w:val="00352EC7"/>
    <w:rsid w:val="0035399F"/>
    <w:rsid w:val="00354575"/>
    <w:rsid w:val="00354DC8"/>
    <w:rsid w:val="0035551D"/>
    <w:rsid w:val="0035576A"/>
    <w:rsid w:val="00355DF9"/>
    <w:rsid w:val="00355E45"/>
    <w:rsid w:val="00356CAB"/>
    <w:rsid w:val="00357013"/>
    <w:rsid w:val="00357722"/>
    <w:rsid w:val="00357ED5"/>
    <w:rsid w:val="00360B03"/>
    <w:rsid w:val="00360F8B"/>
    <w:rsid w:val="00361BB4"/>
    <w:rsid w:val="00362A1A"/>
    <w:rsid w:val="0036386F"/>
    <w:rsid w:val="003639E5"/>
    <w:rsid w:val="00365760"/>
    <w:rsid w:val="00365DFA"/>
    <w:rsid w:val="00366BF6"/>
    <w:rsid w:val="00367A23"/>
    <w:rsid w:val="00367C44"/>
    <w:rsid w:val="0037045B"/>
    <w:rsid w:val="00370DF4"/>
    <w:rsid w:val="00372FCB"/>
    <w:rsid w:val="00373723"/>
    <w:rsid w:val="0037424C"/>
    <w:rsid w:val="0037497F"/>
    <w:rsid w:val="003755A8"/>
    <w:rsid w:val="00376123"/>
    <w:rsid w:val="00377A94"/>
    <w:rsid w:val="0038083A"/>
    <w:rsid w:val="00380C29"/>
    <w:rsid w:val="00381088"/>
    <w:rsid w:val="0038152C"/>
    <w:rsid w:val="00381AC8"/>
    <w:rsid w:val="00381BF7"/>
    <w:rsid w:val="00381FDE"/>
    <w:rsid w:val="003828D9"/>
    <w:rsid w:val="0038323D"/>
    <w:rsid w:val="00383A3F"/>
    <w:rsid w:val="00383B39"/>
    <w:rsid w:val="00383C29"/>
    <w:rsid w:val="0038430C"/>
    <w:rsid w:val="003845F7"/>
    <w:rsid w:val="00385178"/>
    <w:rsid w:val="003854DE"/>
    <w:rsid w:val="003856BA"/>
    <w:rsid w:val="00385B48"/>
    <w:rsid w:val="0038608F"/>
    <w:rsid w:val="003862AD"/>
    <w:rsid w:val="003910DE"/>
    <w:rsid w:val="00391387"/>
    <w:rsid w:val="00391C22"/>
    <w:rsid w:val="00392345"/>
    <w:rsid w:val="00392943"/>
    <w:rsid w:val="00394750"/>
    <w:rsid w:val="00395B0B"/>
    <w:rsid w:val="00395FED"/>
    <w:rsid w:val="00396E40"/>
    <w:rsid w:val="003971CC"/>
    <w:rsid w:val="0039748C"/>
    <w:rsid w:val="00397574"/>
    <w:rsid w:val="003A0E8C"/>
    <w:rsid w:val="003A0EAE"/>
    <w:rsid w:val="003A14B3"/>
    <w:rsid w:val="003A1516"/>
    <w:rsid w:val="003A1755"/>
    <w:rsid w:val="003A21F3"/>
    <w:rsid w:val="003A2824"/>
    <w:rsid w:val="003A2956"/>
    <w:rsid w:val="003A2C05"/>
    <w:rsid w:val="003A3DFA"/>
    <w:rsid w:val="003A4278"/>
    <w:rsid w:val="003A4499"/>
    <w:rsid w:val="003A589C"/>
    <w:rsid w:val="003A5CBC"/>
    <w:rsid w:val="003A5DBC"/>
    <w:rsid w:val="003A5DD3"/>
    <w:rsid w:val="003A6875"/>
    <w:rsid w:val="003A7CF1"/>
    <w:rsid w:val="003B004A"/>
    <w:rsid w:val="003B039F"/>
    <w:rsid w:val="003B272C"/>
    <w:rsid w:val="003B282B"/>
    <w:rsid w:val="003B31A8"/>
    <w:rsid w:val="003B426E"/>
    <w:rsid w:val="003B4A9E"/>
    <w:rsid w:val="003B649F"/>
    <w:rsid w:val="003B7571"/>
    <w:rsid w:val="003B778F"/>
    <w:rsid w:val="003B7844"/>
    <w:rsid w:val="003B7A5C"/>
    <w:rsid w:val="003B7CCC"/>
    <w:rsid w:val="003C015A"/>
    <w:rsid w:val="003C0744"/>
    <w:rsid w:val="003C0FC5"/>
    <w:rsid w:val="003C118B"/>
    <w:rsid w:val="003C203B"/>
    <w:rsid w:val="003C2768"/>
    <w:rsid w:val="003C391C"/>
    <w:rsid w:val="003C3A59"/>
    <w:rsid w:val="003C3DFA"/>
    <w:rsid w:val="003C48CE"/>
    <w:rsid w:val="003C4EDF"/>
    <w:rsid w:val="003C544D"/>
    <w:rsid w:val="003C645B"/>
    <w:rsid w:val="003C6490"/>
    <w:rsid w:val="003C696D"/>
    <w:rsid w:val="003C6FD6"/>
    <w:rsid w:val="003C72DC"/>
    <w:rsid w:val="003C7D70"/>
    <w:rsid w:val="003D030D"/>
    <w:rsid w:val="003D0AE1"/>
    <w:rsid w:val="003D0E8B"/>
    <w:rsid w:val="003D17AD"/>
    <w:rsid w:val="003D2317"/>
    <w:rsid w:val="003D278C"/>
    <w:rsid w:val="003D3F4E"/>
    <w:rsid w:val="003D4788"/>
    <w:rsid w:val="003D4A45"/>
    <w:rsid w:val="003D5D49"/>
    <w:rsid w:val="003E0741"/>
    <w:rsid w:val="003E0BFF"/>
    <w:rsid w:val="003E124E"/>
    <w:rsid w:val="003E210B"/>
    <w:rsid w:val="003E2321"/>
    <w:rsid w:val="003E271A"/>
    <w:rsid w:val="003E392A"/>
    <w:rsid w:val="003E428A"/>
    <w:rsid w:val="003E5310"/>
    <w:rsid w:val="003E5408"/>
    <w:rsid w:val="003E5EFC"/>
    <w:rsid w:val="003E6F8E"/>
    <w:rsid w:val="003E73D6"/>
    <w:rsid w:val="003E7D9F"/>
    <w:rsid w:val="003F004F"/>
    <w:rsid w:val="003F02BE"/>
    <w:rsid w:val="003F0480"/>
    <w:rsid w:val="003F074B"/>
    <w:rsid w:val="003F0D04"/>
    <w:rsid w:val="003F10BC"/>
    <w:rsid w:val="003F1300"/>
    <w:rsid w:val="003F1366"/>
    <w:rsid w:val="003F21D1"/>
    <w:rsid w:val="003F266A"/>
    <w:rsid w:val="003F27CC"/>
    <w:rsid w:val="003F3803"/>
    <w:rsid w:val="003F3D83"/>
    <w:rsid w:val="003F50F3"/>
    <w:rsid w:val="003F5831"/>
    <w:rsid w:val="003F5F45"/>
    <w:rsid w:val="003F643A"/>
    <w:rsid w:val="003F6559"/>
    <w:rsid w:val="003F66F8"/>
    <w:rsid w:val="003F672A"/>
    <w:rsid w:val="003F6730"/>
    <w:rsid w:val="003F713C"/>
    <w:rsid w:val="003F753F"/>
    <w:rsid w:val="003F782B"/>
    <w:rsid w:val="003F7FAC"/>
    <w:rsid w:val="004003A5"/>
    <w:rsid w:val="004007EE"/>
    <w:rsid w:val="00401F7B"/>
    <w:rsid w:val="004022A5"/>
    <w:rsid w:val="004029F9"/>
    <w:rsid w:val="00402E57"/>
    <w:rsid w:val="00403A7D"/>
    <w:rsid w:val="004043B2"/>
    <w:rsid w:val="0040517A"/>
    <w:rsid w:val="004058FA"/>
    <w:rsid w:val="00405B54"/>
    <w:rsid w:val="00405BBA"/>
    <w:rsid w:val="00407025"/>
    <w:rsid w:val="0040744E"/>
    <w:rsid w:val="00407BCA"/>
    <w:rsid w:val="00407FF1"/>
    <w:rsid w:val="004100F8"/>
    <w:rsid w:val="00412BA2"/>
    <w:rsid w:val="004135B3"/>
    <w:rsid w:val="00413D4F"/>
    <w:rsid w:val="0041433F"/>
    <w:rsid w:val="00415085"/>
    <w:rsid w:val="0041595F"/>
    <w:rsid w:val="00416C26"/>
    <w:rsid w:val="00416E70"/>
    <w:rsid w:val="00417812"/>
    <w:rsid w:val="00420193"/>
    <w:rsid w:val="0042109C"/>
    <w:rsid w:val="00421765"/>
    <w:rsid w:val="00421EDC"/>
    <w:rsid w:val="00422A5B"/>
    <w:rsid w:val="00424C23"/>
    <w:rsid w:val="00425E75"/>
    <w:rsid w:val="00427CE0"/>
    <w:rsid w:val="00430049"/>
    <w:rsid w:val="00430136"/>
    <w:rsid w:val="0043086B"/>
    <w:rsid w:val="004322A9"/>
    <w:rsid w:val="004333BC"/>
    <w:rsid w:val="004336CC"/>
    <w:rsid w:val="0043581D"/>
    <w:rsid w:val="0043581F"/>
    <w:rsid w:val="00435FA6"/>
    <w:rsid w:val="00436279"/>
    <w:rsid w:val="004366C9"/>
    <w:rsid w:val="00440B68"/>
    <w:rsid w:val="004410E5"/>
    <w:rsid w:val="00441F96"/>
    <w:rsid w:val="0044240E"/>
    <w:rsid w:val="00443095"/>
    <w:rsid w:val="00443198"/>
    <w:rsid w:val="004433AD"/>
    <w:rsid w:val="00444266"/>
    <w:rsid w:val="004445B2"/>
    <w:rsid w:val="00445AAB"/>
    <w:rsid w:val="00445E26"/>
    <w:rsid w:val="0045018D"/>
    <w:rsid w:val="00450319"/>
    <w:rsid w:val="00450C6D"/>
    <w:rsid w:val="00450F3F"/>
    <w:rsid w:val="0045251A"/>
    <w:rsid w:val="0045336E"/>
    <w:rsid w:val="00453689"/>
    <w:rsid w:val="004536D5"/>
    <w:rsid w:val="00453EC6"/>
    <w:rsid w:val="004548BA"/>
    <w:rsid w:val="00456B40"/>
    <w:rsid w:val="00456D30"/>
    <w:rsid w:val="0045751A"/>
    <w:rsid w:val="00460DA8"/>
    <w:rsid w:val="004610CB"/>
    <w:rsid w:val="004614DC"/>
    <w:rsid w:val="004619FB"/>
    <w:rsid w:val="00461BF2"/>
    <w:rsid w:val="004621E1"/>
    <w:rsid w:val="00462D90"/>
    <w:rsid w:val="004637C8"/>
    <w:rsid w:val="00463952"/>
    <w:rsid w:val="004640D2"/>
    <w:rsid w:val="00466B46"/>
    <w:rsid w:val="00467074"/>
    <w:rsid w:val="00471DAD"/>
    <w:rsid w:val="00471E03"/>
    <w:rsid w:val="00471F1A"/>
    <w:rsid w:val="00472287"/>
    <w:rsid w:val="004722A1"/>
    <w:rsid w:val="0047261B"/>
    <w:rsid w:val="00472959"/>
    <w:rsid w:val="00473E22"/>
    <w:rsid w:val="00474707"/>
    <w:rsid w:val="004756F8"/>
    <w:rsid w:val="00475C38"/>
    <w:rsid w:val="00476BBE"/>
    <w:rsid w:val="0047756A"/>
    <w:rsid w:val="00482729"/>
    <w:rsid w:val="0048293E"/>
    <w:rsid w:val="00482C40"/>
    <w:rsid w:val="004832B9"/>
    <w:rsid w:val="00484092"/>
    <w:rsid w:val="00484AB6"/>
    <w:rsid w:val="004853AB"/>
    <w:rsid w:val="0048586B"/>
    <w:rsid w:val="004869E3"/>
    <w:rsid w:val="00486CC0"/>
    <w:rsid w:val="004872AC"/>
    <w:rsid w:val="004904D9"/>
    <w:rsid w:val="00491689"/>
    <w:rsid w:val="00491F63"/>
    <w:rsid w:val="00492FC4"/>
    <w:rsid w:val="00493669"/>
    <w:rsid w:val="004944FC"/>
    <w:rsid w:val="00495227"/>
    <w:rsid w:val="00496D24"/>
    <w:rsid w:val="00497995"/>
    <w:rsid w:val="004A0CB8"/>
    <w:rsid w:val="004A1A94"/>
    <w:rsid w:val="004A279B"/>
    <w:rsid w:val="004A2A91"/>
    <w:rsid w:val="004A2CCF"/>
    <w:rsid w:val="004A2F3A"/>
    <w:rsid w:val="004A319C"/>
    <w:rsid w:val="004A3EBF"/>
    <w:rsid w:val="004A42DD"/>
    <w:rsid w:val="004A43AF"/>
    <w:rsid w:val="004A4BB2"/>
    <w:rsid w:val="004A4F5F"/>
    <w:rsid w:val="004A56DD"/>
    <w:rsid w:val="004A587A"/>
    <w:rsid w:val="004A66BC"/>
    <w:rsid w:val="004A6C0F"/>
    <w:rsid w:val="004A6F17"/>
    <w:rsid w:val="004A7472"/>
    <w:rsid w:val="004A7676"/>
    <w:rsid w:val="004A7A38"/>
    <w:rsid w:val="004A7A94"/>
    <w:rsid w:val="004A7EA4"/>
    <w:rsid w:val="004B055F"/>
    <w:rsid w:val="004B5CC2"/>
    <w:rsid w:val="004B77B2"/>
    <w:rsid w:val="004C0B71"/>
    <w:rsid w:val="004C192C"/>
    <w:rsid w:val="004C1FF3"/>
    <w:rsid w:val="004C2112"/>
    <w:rsid w:val="004C2974"/>
    <w:rsid w:val="004C2A1C"/>
    <w:rsid w:val="004C47A4"/>
    <w:rsid w:val="004C4E7D"/>
    <w:rsid w:val="004C50E6"/>
    <w:rsid w:val="004C52DE"/>
    <w:rsid w:val="004C6417"/>
    <w:rsid w:val="004C68BB"/>
    <w:rsid w:val="004D04CE"/>
    <w:rsid w:val="004D0641"/>
    <w:rsid w:val="004D09A9"/>
    <w:rsid w:val="004D1991"/>
    <w:rsid w:val="004D2537"/>
    <w:rsid w:val="004D3320"/>
    <w:rsid w:val="004D56AA"/>
    <w:rsid w:val="004D681F"/>
    <w:rsid w:val="004E02C7"/>
    <w:rsid w:val="004E0459"/>
    <w:rsid w:val="004E0864"/>
    <w:rsid w:val="004E132A"/>
    <w:rsid w:val="004E2165"/>
    <w:rsid w:val="004E2425"/>
    <w:rsid w:val="004E2FB4"/>
    <w:rsid w:val="004E36DE"/>
    <w:rsid w:val="004E37F6"/>
    <w:rsid w:val="004E4CBF"/>
    <w:rsid w:val="004E5825"/>
    <w:rsid w:val="004E5D63"/>
    <w:rsid w:val="004E6399"/>
    <w:rsid w:val="004E6474"/>
    <w:rsid w:val="004E7606"/>
    <w:rsid w:val="004E7AFE"/>
    <w:rsid w:val="004E7E55"/>
    <w:rsid w:val="004F01BE"/>
    <w:rsid w:val="004F04C4"/>
    <w:rsid w:val="004F0961"/>
    <w:rsid w:val="004F1157"/>
    <w:rsid w:val="004F27F0"/>
    <w:rsid w:val="004F36CE"/>
    <w:rsid w:val="004F395B"/>
    <w:rsid w:val="004F4071"/>
    <w:rsid w:val="004F54A6"/>
    <w:rsid w:val="004F5776"/>
    <w:rsid w:val="004F5B03"/>
    <w:rsid w:val="004F72E0"/>
    <w:rsid w:val="004F748B"/>
    <w:rsid w:val="004F76E3"/>
    <w:rsid w:val="005009B0"/>
    <w:rsid w:val="0050131C"/>
    <w:rsid w:val="005021CE"/>
    <w:rsid w:val="005026F4"/>
    <w:rsid w:val="00503E97"/>
    <w:rsid w:val="00505ABE"/>
    <w:rsid w:val="00505BB9"/>
    <w:rsid w:val="00507591"/>
    <w:rsid w:val="005076CF"/>
    <w:rsid w:val="00507F1F"/>
    <w:rsid w:val="005100E9"/>
    <w:rsid w:val="00510EFE"/>
    <w:rsid w:val="00511358"/>
    <w:rsid w:val="00511632"/>
    <w:rsid w:val="0051167D"/>
    <w:rsid w:val="00511E7E"/>
    <w:rsid w:val="0051229F"/>
    <w:rsid w:val="00513EA9"/>
    <w:rsid w:val="00514048"/>
    <w:rsid w:val="005144D5"/>
    <w:rsid w:val="0051485E"/>
    <w:rsid w:val="005148D4"/>
    <w:rsid w:val="00514AA3"/>
    <w:rsid w:val="00515B36"/>
    <w:rsid w:val="00516306"/>
    <w:rsid w:val="005177C0"/>
    <w:rsid w:val="0051794C"/>
    <w:rsid w:val="00517F51"/>
    <w:rsid w:val="00520949"/>
    <w:rsid w:val="00522489"/>
    <w:rsid w:val="00522D42"/>
    <w:rsid w:val="00523674"/>
    <w:rsid w:val="005236D2"/>
    <w:rsid w:val="005237D8"/>
    <w:rsid w:val="00525259"/>
    <w:rsid w:val="005254BA"/>
    <w:rsid w:val="0052689C"/>
    <w:rsid w:val="005269AE"/>
    <w:rsid w:val="0052789F"/>
    <w:rsid w:val="0053034E"/>
    <w:rsid w:val="005315D9"/>
    <w:rsid w:val="005318DA"/>
    <w:rsid w:val="005319FD"/>
    <w:rsid w:val="00532135"/>
    <w:rsid w:val="0053401D"/>
    <w:rsid w:val="0053419D"/>
    <w:rsid w:val="005347D2"/>
    <w:rsid w:val="00534CD9"/>
    <w:rsid w:val="00534D33"/>
    <w:rsid w:val="005352AE"/>
    <w:rsid w:val="0053578C"/>
    <w:rsid w:val="0053614E"/>
    <w:rsid w:val="00536E7C"/>
    <w:rsid w:val="00537062"/>
    <w:rsid w:val="00537602"/>
    <w:rsid w:val="00540763"/>
    <w:rsid w:val="0054158F"/>
    <w:rsid w:val="00541D99"/>
    <w:rsid w:val="00543FA0"/>
    <w:rsid w:val="00544967"/>
    <w:rsid w:val="005451B2"/>
    <w:rsid w:val="00545AE8"/>
    <w:rsid w:val="00546A1E"/>
    <w:rsid w:val="00546D31"/>
    <w:rsid w:val="00547A96"/>
    <w:rsid w:val="005513B5"/>
    <w:rsid w:val="00551A98"/>
    <w:rsid w:val="005523A6"/>
    <w:rsid w:val="00553473"/>
    <w:rsid w:val="00553977"/>
    <w:rsid w:val="005548F1"/>
    <w:rsid w:val="00555A31"/>
    <w:rsid w:val="00555BD8"/>
    <w:rsid w:val="005562A4"/>
    <w:rsid w:val="00556591"/>
    <w:rsid w:val="0055693B"/>
    <w:rsid w:val="00556BD2"/>
    <w:rsid w:val="00556C5B"/>
    <w:rsid w:val="00557140"/>
    <w:rsid w:val="00557B33"/>
    <w:rsid w:val="00557FE7"/>
    <w:rsid w:val="0056102B"/>
    <w:rsid w:val="00561AAB"/>
    <w:rsid w:val="0056286A"/>
    <w:rsid w:val="005629BF"/>
    <w:rsid w:val="00565047"/>
    <w:rsid w:val="00565AA2"/>
    <w:rsid w:val="00565ECA"/>
    <w:rsid w:val="00566189"/>
    <w:rsid w:val="0056692F"/>
    <w:rsid w:val="00566FE7"/>
    <w:rsid w:val="00567241"/>
    <w:rsid w:val="0056760D"/>
    <w:rsid w:val="0056790F"/>
    <w:rsid w:val="00567B76"/>
    <w:rsid w:val="005700E3"/>
    <w:rsid w:val="005700F9"/>
    <w:rsid w:val="00572E08"/>
    <w:rsid w:val="0057486F"/>
    <w:rsid w:val="00574992"/>
    <w:rsid w:val="00574CD1"/>
    <w:rsid w:val="005759B5"/>
    <w:rsid w:val="005765C4"/>
    <w:rsid w:val="005768EE"/>
    <w:rsid w:val="005773E3"/>
    <w:rsid w:val="00577D2C"/>
    <w:rsid w:val="00577DFF"/>
    <w:rsid w:val="005819B7"/>
    <w:rsid w:val="00581EA9"/>
    <w:rsid w:val="00581F4C"/>
    <w:rsid w:val="00582100"/>
    <w:rsid w:val="0058248A"/>
    <w:rsid w:val="00582767"/>
    <w:rsid w:val="00582B07"/>
    <w:rsid w:val="00582D07"/>
    <w:rsid w:val="005838D4"/>
    <w:rsid w:val="00583B56"/>
    <w:rsid w:val="00584517"/>
    <w:rsid w:val="00585180"/>
    <w:rsid w:val="00585658"/>
    <w:rsid w:val="005856B0"/>
    <w:rsid w:val="00585FF8"/>
    <w:rsid w:val="00586209"/>
    <w:rsid w:val="00586DD5"/>
    <w:rsid w:val="005873DB"/>
    <w:rsid w:val="0059016C"/>
    <w:rsid w:val="005910BA"/>
    <w:rsid w:val="005921D8"/>
    <w:rsid w:val="0059284B"/>
    <w:rsid w:val="00593A8C"/>
    <w:rsid w:val="0059559F"/>
    <w:rsid w:val="0059674A"/>
    <w:rsid w:val="005967C8"/>
    <w:rsid w:val="00596BF3"/>
    <w:rsid w:val="00597203"/>
    <w:rsid w:val="005977AA"/>
    <w:rsid w:val="005A06BB"/>
    <w:rsid w:val="005A0C07"/>
    <w:rsid w:val="005A0F6E"/>
    <w:rsid w:val="005A1368"/>
    <w:rsid w:val="005A174B"/>
    <w:rsid w:val="005A1B6F"/>
    <w:rsid w:val="005A24E3"/>
    <w:rsid w:val="005A2963"/>
    <w:rsid w:val="005A2CB8"/>
    <w:rsid w:val="005A336B"/>
    <w:rsid w:val="005A3E4E"/>
    <w:rsid w:val="005A5AA7"/>
    <w:rsid w:val="005A6CF3"/>
    <w:rsid w:val="005A759B"/>
    <w:rsid w:val="005B0B8D"/>
    <w:rsid w:val="005B0EF4"/>
    <w:rsid w:val="005B0F45"/>
    <w:rsid w:val="005B2A38"/>
    <w:rsid w:val="005B3F84"/>
    <w:rsid w:val="005B400C"/>
    <w:rsid w:val="005B4790"/>
    <w:rsid w:val="005B4D6B"/>
    <w:rsid w:val="005B51A8"/>
    <w:rsid w:val="005B53D6"/>
    <w:rsid w:val="005B5C86"/>
    <w:rsid w:val="005B5DAA"/>
    <w:rsid w:val="005B6ADF"/>
    <w:rsid w:val="005B6E77"/>
    <w:rsid w:val="005B789E"/>
    <w:rsid w:val="005C05CB"/>
    <w:rsid w:val="005C0F9A"/>
    <w:rsid w:val="005C10EC"/>
    <w:rsid w:val="005C17CF"/>
    <w:rsid w:val="005C20F8"/>
    <w:rsid w:val="005C2E6D"/>
    <w:rsid w:val="005C3654"/>
    <w:rsid w:val="005C3920"/>
    <w:rsid w:val="005C4161"/>
    <w:rsid w:val="005C56AB"/>
    <w:rsid w:val="005C7A43"/>
    <w:rsid w:val="005D0130"/>
    <w:rsid w:val="005D034F"/>
    <w:rsid w:val="005D0BC1"/>
    <w:rsid w:val="005D245A"/>
    <w:rsid w:val="005D283B"/>
    <w:rsid w:val="005D2CB6"/>
    <w:rsid w:val="005D2F24"/>
    <w:rsid w:val="005D3E69"/>
    <w:rsid w:val="005D404C"/>
    <w:rsid w:val="005D4B09"/>
    <w:rsid w:val="005D4DA2"/>
    <w:rsid w:val="005D5860"/>
    <w:rsid w:val="005D67FF"/>
    <w:rsid w:val="005D76B8"/>
    <w:rsid w:val="005D7BFC"/>
    <w:rsid w:val="005E0F89"/>
    <w:rsid w:val="005E153A"/>
    <w:rsid w:val="005E1F07"/>
    <w:rsid w:val="005E23B6"/>
    <w:rsid w:val="005E24B6"/>
    <w:rsid w:val="005E2646"/>
    <w:rsid w:val="005E3EDC"/>
    <w:rsid w:val="005E3FA4"/>
    <w:rsid w:val="005E4284"/>
    <w:rsid w:val="005E4705"/>
    <w:rsid w:val="005E49BF"/>
    <w:rsid w:val="005E55A2"/>
    <w:rsid w:val="005E595B"/>
    <w:rsid w:val="005E7B50"/>
    <w:rsid w:val="005F013E"/>
    <w:rsid w:val="005F0392"/>
    <w:rsid w:val="005F0BCC"/>
    <w:rsid w:val="005F0E3B"/>
    <w:rsid w:val="005F1142"/>
    <w:rsid w:val="005F1BF5"/>
    <w:rsid w:val="005F2C88"/>
    <w:rsid w:val="005F2D6E"/>
    <w:rsid w:val="005F368F"/>
    <w:rsid w:val="005F37C1"/>
    <w:rsid w:val="005F3849"/>
    <w:rsid w:val="005F3ED6"/>
    <w:rsid w:val="005F401C"/>
    <w:rsid w:val="005F63F8"/>
    <w:rsid w:val="005F64F4"/>
    <w:rsid w:val="005F665B"/>
    <w:rsid w:val="005F702D"/>
    <w:rsid w:val="0060023E"/>
    <w:rsid w:val="00600888"/>
    <w:rsid w:val="006011BE"/>
    <w:rsid w:val="006019A4"/>
    <w:rsid w:val="00601B8C"/>
    <w:rsid w:val="00601BA7"/>
    <w:rsid w:val="00601EB0"/>
    <w:rsid w:val="0060240D"/>
    <w:rsid w:val="00602563"/>
    <w:rsid w:val="00602B35"/>
    <w:rsid w:val="00602E2C"/>
    <w:rsid w:val="00603690"/>
    <w:rsid w:val="00603FCD"/>
    <w:rsid w:val="00604D04"/>
    <w:rsid w:val="00604FAD"/>
    <w:rsid w:val="006055DD"/>
    <w:rsid w:val="00607CC3"/>
    <w:rsid w:val="00607DAC"/>
    <w:rsid w:val="0061061B"/>
    <w:rsid w:val="00610E87"/>
    <w:rsid w:val="0061228D"/>
    <w:rsid w:val="006124A5"/>
    <w:rsid w:val="006128D9"/>
    <w:rsid w:val="00612A25"/>
    <w:rsid w:val="00613592"/>
    <w:rsid w:val="0061420A"/>
    <w:rsid w:val="00614873"/>
    <w:rsid w:val="006149AA"/>
    <w:rsid w:val="00615099"/>
    <w:rsid w:val="006151A0"/>
    <w:rsid w:val="006158D9"/>
    <w:rsid w:val="00616D1D"/>
    <w:rsid w:val="00617CED"/>
    <w:rsid w:val="00621A72"/>
    <w:rsid w:val="00621AD3"/>
    <w:rsid w:val="00623A64"/>
    <w:rsid w:val="00623B09"/>
    <w:rsid w:val="00623EAC"/>
    <w:rsid w:val="0062407E"/>
    <w:rsid w:val="00625003"/>
    <w:rsid w:val="00625870"/>
    <w:rsid w:val="00626153"/>
    <w:rsid w:val="006265FF"/>
    <w:rsid w:val="0063020C"/>
    <w:rsid w:val="0063292A"/>
    <w:rsid w:val="006338FC"/>
    <w:rsid w:val="00634477"/>
    <w:rsid w:val="00634CFF"/>
    <w:rsid w:val="006354D2"/>
    <w:rsid w:val="00636594"/>
    <w:rsid w:val="00636C9B"/>
    <w:rsid w:val="006373E3"/>
    <w:rsid w:val="00640005"/>
    <w:rsid w:val="00641969"/>
    <w:rsid w:val="00641D9D"/>
    <w:rsid w:val="00641EF7"/>
    <w:rsid w:val="006420AD"/>
    <w:rsid w:val="00642804"/>
    <w:rsid w:val="00642975"/>
    <w:rsid w:val="006434A7"/>
    <w:rsid w:val="00644392"/>
    <w:rsid w:val="00645BD9"/>
    <w:rsid w:val="00645C25"/>
    <w:rsid w:val="00646375"/>
    <w:rsid w:val="00646F0F"/>
    <w:rsid w:val="006473A1"/>
    <w:rsid w:val="00651ABF"/>
    <w:rsid w:val="006526AD"/>
    <w:rsid w:val="00652C01"/>
    <w:rsid w:val="006532D8"/>
    <w:rsid w:val="00653D5D"/>
    <w:rsid w:val="00654826"/>
    <w:rsid w:val="00656190"/>
    <w:rsid w:val="00656455"/>
    <w:rsid w:val="00656F11"/>
    <w:rsid w:val="0065758F"/>
    <w:rsid w:val="006603B0"/>
    <w:rsid w:val="006607ED"/>
    <w:rsid w:val="006609B6"/>
    <w:rsid w:val="00660EC4"/>
    <w:rsid w:val="0066166B"/>
    <w:rsid w:val="0066199C"/>
    <w:rsid w:val="0066263A"/>
    <w:rsid w:val="0066382E"/>
    <w:rsid w:val="00663A97"/>
    <w:rsid w:val="00663CCF"/>
    <w:rsid w:val="006645A3"/>
    <w:rsid w:val="00664BEC"/>
    <w:rsid w:val="00664FEB"/>
    <w:rsid w:val="00665211"/>
    <w:rsid w:val="006660B0"/>
    <w:rsid w:val="0066710E"/>
    <w:rsid w:val="00672C6F"/>
    <w:rsid w:val="00672F8E"/>
    <w:rsid w:val="00673C0A"/>
    <w:rsid w:val="006748D9"/>
    <w:rsid w:val="006751CF"/>
    <w:rsid w:val="006757AA"/>
    <w:rsid w:val="0067617E"/>
    <w:rsid w:val="00676384"/>
    <w:rsid w:val="00676B90"/>
    <w:rsid w:val="006776DE"/>
    <w:rsid w:val="00677A7C"/>
    <w:rsid w:val="00677F30"/>
    <w:rsid w:val="00680841"/>
    <w:rsid w:val="00680CB8"/>
    <w:rsid w:val="006815D2"/>
    <w:rsid w:val="00682370"/>
    <w:rsid w:val="006831BF"/>
    <w:rsid w:val="00683246"/>
    <w:rsid w:val="00683CB6"/>
    <w:rsid w:val="00683E62"/>
    <w:rsid w:val="00683FC2"/>
    <w:rsid w:val="00684288"/>
    <w:rsid w:val="006846BE"/>
    <w:rsid w:val="006847EB"/>
    <w:rsid w:val="00685158"/>
    <w:rsid w:val="006854E5"/>
    <w:rsid w:val="00685562"/>
    <w:rsid w:val="00685C74"/>
    <w:rsid w:val="006867CF"/>
    <w:rsid w:val="0068694F"/>
    <w:rsid w:val="00686BC3"/>
    <w:rsid w:val="0068737D"/>
    <w:rsid w:val="006874DA"/>
    <w:rsid w:val="006877B4"/>
    <w:rsid w:val="00687827"/>
    <w:rsid w:val="00687C1A"/>
    <w:rsid w:val="00687F9A"/>
    <w:rsid w:val="00690461"/>
    <w:rsid w:val="00691AA3"/>
    <w:rsid w:val="00693717"/>
    <w:rsid w:val="00693870"/>
    <w:rsid w:val="00694243"/>
    <w:rsid w:val="006952C5"/>
    <w:rsid w:val="00695642"/>
    <w:rsid w:val="00695912"/>
    <w:rsid w:val="00695BAF"/>
    <w:rsid w:val="006A02BA"/>
    <w:rsid w:val="006A122D"/>
    <w:rsid w:val="006A197F"/>
    <w:rsid w:val="006A1E95"/>
    <w:rsid w:val="006A20F8"/>
    <w:rsid w:val="006A3130"/>
    <w:rsid w:val="006A3461"/>
    <w:rsid w:val="006A35A1"/>
    <w:rsid w:val="006A3645"/>
    <w:rsid w:val="006A3BE7"/>
    <w:rsid w:val="006A3D76"/>
    <w:rsid w:val="006A45D6"/>
    <w:rsid w:val="006A48BE"/>
    <w:rsid w:val="006A4BC8"/>
    <w:rsid w:val="006A4EC7"/>
    <w:rsid w:val="006A58E9"/>
    <w:rsid w:val="006A5EB7"/>
    <w:rsid w:val="006A6429"/>
    <w:rsid w:val="006A75FB"/>
    <w:rsid w:val="006A76F8"/>
    <w:rsid w:val="006A78C7"/>
    <w:rsid w:val="006A7EE7"/>
    <w:rsid w:val="006B0787"/>
    <w:rsid w:val="006B23FD"/>
    <w:rsid w:val="006B2B8D"/>
    <w:rsid w:val="006B49DA"/>
    <w:rsid w:val="006B6539"/>
    <w:rsid w:val="006B6888"/>
    <w:rsid w:val="006B7D55"/>
    <w:rsid w:val="006C0208"/>
    <w:rsid w:val="006C08DB"/>
    <w:rsid w:val="006C131A"/>
    <w:rsid w:val="006C1728"/>
    <w:rsid w:val="006C178C"/>
    <w:rsid w:val="006C2FCE"/>
    <w:rsid w:val="006C5326"/>
    <w:rsid w:val="006C577C"/>
    <w:rsid w:val="006C57E1"/>
    <w:rsid w:val="006C69C9"/>
    <w:rsid w:val="006C6C35"/>
    <w:rsid w:val="006C6EB8"/>
    <w:rsid w:val="006D0CB1"/>
    <w:rsid w:val="006D1364"/>
    <w:rsid w:val="006D1904"/>
    <w:rsid w:val="006D3E87"/>
    <w:rsid w:val="006D3FFD"/>
    <w:rsid w:val="006D4C16"/>
    <w:rsid w:val="006D5AC7"/>
    <w:rsid w:val="006D5BF9"/>
    <w:rsid w:val="006D5F57"/>
    <w:rsid w:val="006D6820"/>
    <w:rsid w:val="006D6C82"/>
    <w:rsid w:val="006D6F51"/>
    <w:rsid w:val="006D7D70"/>
    <w:rsid w:val="006E01AD"/>
    <w:rsid w:val="006E048A"/>
    <w:rsid w:val="006E0B0E"/>
    <w:rsid w:val="006E10FC"/>
    <w:rsid w:val="006E18BB"/>
    <w:rsid w:val="006E1915"/>
    <w:rsid w:val="006E268E"/>
    <w:rsid w:val="006E2ADC"/>
    <w:rsid w:val="006E2E97"/>
    <w:rsid w:val="006E2F13"/>
    <w:rsid w:val="006E3033"/>
    <w:rsid w:val="006E3BCB"/>
    <w:rsid w:val="006E42DB"/>
    <w:rsid w:val="006E42E2"/>
    <w:rsid w:val="006E5E17"/>
    <w:rsid w:val="006E61EB"/>
    <w:rsid w:val="006E7693"/>
    <w:rsid w:val="006E7AE9"/>
    <w:rsid w:val="006E7D52"/>
    <w:rsid w:val="006E7FA2"/>
    <w:rsid w:val="006F1358"/>
    <w:rsid w:val="006F2E63"/>
    <w:rsid w:val="006F478C"/>
    <w:rsid w:val="006F4A36"/>
    <w:rsid w:val="006F574F"/>
    <w:rsid w:val="006F577B"/>
    <w:rsid w:val="006F6828"/>
    <w:rsid w:val="006F6BAE"/>
    <w:rsid w:val="006F6D67"/>
    <w:rsid w:val="006F7609"/>
    <w:rsid w:val="006F7DA1"/>
    <w:rsid w:val="00700B85"/>
    <w:rsid w:val="00701F33"/>
    <w:rsid w:val="00702251"/>
    <w:rsid w:val="007031EB"/>
    <w:rsid w:val="00703210"/>
    <w:rsid w:val="00704FD8"/>
    <w:rsid w:val="00705FED"/>
    <w:rsid w:val="007069BC"/>
    <w:rsid w:val="00706E02"/>
    <w:rsid w:val="00707309"/>
    <w:rsid w:val="00711483"/>
    <w:rsid w:val="00711E8E"/>
    <w:rsid w:val="00715C22"/>
    <w:rsid w:val="007161BB"/>
    <w:rsid w:val="0071622A"/>
    <w:rsid w:val="00716CA9"/>
    <w:rsid w:val="0071743F"/>
    <w:rsid w:val="00717A09"/>
    <w:rsid w:val="00717EB1"/>
    <w:rsid w:val="007202F0"/>
    <w:rsid w:val="00721112"/>
    <w:rsid w:val="007214AD"/>
    <w:rsid w:val="0072167F"/>
    <w:rsid w:val="007216A3"/>
    <w:rsid w:val="00721709"/>
    <w:rsid w:val="007222F3"/>
    <w:rsid w:val="00722D5E"/>
    <w:rsid w:val="0072351D"/>
    <w:rsid w:val="00723628"/>
    <w:rsid w:val="00723CF5"/>
    <w:rsid w:val="0072485E"/>
    <w:rsid w:val="00725D76"/>
    <w:rsid w:val="0072697D"/>
    <w:rsid w:val="00727729"/>
    <w:rsid w:val="007277F6"/>
    <w:rsid w:val="007279A4"/>
    <w:rsid w:val="00727B4B"/>
    <w:rsid w:val="00730E25"/>
    <w:rsid w:val="00730E88"/>
    <w:rsid w:val="007320D0"/>
    <w:rsid w:val="00733158"/>
    <w:rsid w:val="007335C8"/>
    <w:rsid w:val="00734B25"/>
    <w:rsid w:val="00734BBE"/>
    <w:rsid w:val="00735D51"/>
    <w:rsid w:val="00736209"/>
    <w:rsid w:val="00736A6A"/>
    <w:rsid w:val="0074197E"/>
    <w:rsid w:val="00743DE1"/>
    <w:rsid w:val="00745EB1"/>
    <w:rsid w:val="0074670B"/>
    <w:rsid w:val="0074754D"/>
    <w:rsid w:val="00747D6C"/>
    <w:rsid w:val="0075029C"/>
    <w:rsid w:val="00750D9C"/>
    <w:rsid w:val="00751997"/>
    <w:rsid w:val="00753330"/>
    <w:rsid w:val="00753770"/>
    <w:rsid w:val="00754A97"/>
    <w:rsid w:val="00754D36"/>
    <w:rsid w:val="007557A2"/>
    <w:rsid w:val="00755917"/>
    <w:rsid w:val="00755977"/>
    <w:rsid w:val="00755BB4"/>
    <w:rsid w:val="007561A0"/>
    <w:rsid w:val="00756B11"/>
    <w:rsid w:val="00757DAA"/>
    <w:rsid w:val="00760025"/>
    <w:rsid w:val="00761B52"/>
    <w:rsid w:val="00761BD0"/>
    <w:rsid w:val="00762410"/>
    <w:rsid w:val="00764602"/>
    <w:rsid w:val="00764760"/>
    <w:rsid w:val="00764A28"/>
    <w:rsid w:val="00764A3F"/>
    <w:rsid w:val="00766188"/>
    <w:rsid w:val="00766250"/>
    <w:rsid w:val="00766D1A"/>
    <w:rsid w:val="00766E3A"/>
    <w:rsid w:val="007674D5"/>
    <w:rsid w:val="007704C5"/>
    <w:rsid w:val="00770BA5"/>
    <w:rsid w:val="00770FDC"/>
    <w:rsid w:val="00771106"/>
    <w:rsid w:val="00771843"/>
    <w:rsid w:val="00771A54"/>
    <w:rsid w:val="0077266A"/>
    <w:rsid w:val="00772735"/>
    <w:rsid w:val="007727F5"/>
    <w:rsid w:val="00773163"/>
    <w:rsid w:val="00773418"/>
    <w:rsid w:val="007736E3"/>
    <w:rsid w:val="00774FA7"/>
    <w:rsid w:val="007765EB"/>
    <w:rsid w:val="007769B7"/>
    <w:rsid w:val="00777EF2"/>
    <w:rsid w:val="0078040E"/>
    <w:rsid w:val="00780C9E"/>
    <w:rsid w:val="00781D7B"/>
    <w:rsid w:val="00783B96"/>
    <w:rsid w:val="00783CB1"/>
    <w:rsid w:val="00784EB0"/>
    <w:rsid w:val="007854DD"/>
    <w:rsid w:val="0078591F"/>
    <w:rsid w:val="007863F8"/>
    <w:rsid w:val="007866DE"/>
    <w:rsid w:val="007904BF"/>
    <w:rsid w:val="00790701"/>
    <w:rsid w:val="0079124C"/>
    <w:rsid w:val="00791441"/>
    <w:rsid w:val="00791CA7"/>
    <w:rsid w:val="00791E65"/>
    <w:rsid w:val="00792A87"/>
    <w:rsid w:val="00794643"/>
    <w:rsid w:val="00794653"/>
    <w:rsid w:val="007947EC"/>
    <w:rsid w:val="0079483E"/>
    <w:rsid w:val="00795CA4"/>
    <w:rsid w:val="00796103"/>
    <w:rsid w:val="00796773"/>
    <w:rsid w:val="007976EA"/>
    <w:rsid w:val="007A0F5C"/>
    <w:rsid w:val="007A254D"/>
    <w:rsid w:val="007A3231"/>
    <w:rsid w:val="007A389F"/>
    <w:rsid w:val="007A508D"/>
    <w:rsid w:val="007A61B9"/>
    <w:rsid w:val="007A6C95"/>
    <w:rsid w:val="007A7036"/>
    <w:rsid w:val="007B02F6"/>
    <w:rsid w:val="007B0CD3"/>
    <w:rsid w:val="007B10CE"/>
    <w:rsid w:val="007B1107"/>
    <w:rsid w:val="007B126A"/>
    <w:rsid w:val="007B1B1F"/>
    <w:rsid w:val="007B1B54"/>
    <w:rsid w:val="007B1E75"/>
    <w:rsid w:val="007B23B2"/>
    <w:rsid w:val="007B2A2B"/>
    <w:rsid w:val="007B34A2"/>
    <w:rsid w:val="007B43A5"/>
    <w:rsid w:val="007B4ED7"/>
    <w:rsid w:val="007B6476"/>
    <w:rsid w:val="007C00EE"/>
    <w:rsid w:val="007C0499"/>
    <w:rsid w:val="007C04FA"/>
    <w:rsid w:val="007C091B"/>
    <w:rsid w:val="007C289E"/>
    <w:rsid w:val="007C33BE"/>
    <w:rsid w:val="007C4689"/>
    <w:rsid w:val="007C52AB"/>
    <w:rsid w:val="007C5A12"/>
    <w:rsid w:val="007C6AD3"/>
    <w:rsid w:val="007C6BBB"/>
    <w:rsid w:val="007C6DD8"/>
    <w:rsid w:val="007C7200"/>
    <w:rsid w:val="007C791A"/>
    <w:rsid w:val="007D153F"/>
    <w:rsid w:val="007D158F"/>
    <w:rsid w:val="007D160F"/>
    <w:rsid w:val="007D231C"/>
    <w:rsid w:val="007D3716"/>
    <w:rsid w:val="007D4142"/>
    <w:rsid w:val="007D4E6E"/>
    <w:rsid w:val="007D52ED"/>
    <w:rsid w:val="007D599B"/>
    <w:rsid w:val="007D615F"/>
    <w:rsid w:val="007D7719"/>
    <w:rsid w:val="007E0512"/>
    <w:rsid w:val="007E102F"/>
    <w:rsid w:val="007E13ED"/>
    <w:rsid w:val="007E1E0C"/>
    <w:rsid w:val="007E1F43"/>
    <w:rsid w:val="007E2548"/>
    <w:rsid w:val="007E25FD"/>
    <w:rsid w:val="007E2D33"/>
    <w:rsid w:val="007E39EC"/>
    <w:rsid w:val="007E43B4"/>
    <w:rsid w:val="007E4588"/>
    <w:rsid w:val="007E51DF"/>
    <w:rsid w:val="007E57BE"/>
    <w:rsid w:val="007E5B02"/>
    <w:rsid w:val="007E7478"/>
    <w:rsid w:val="007E7938"/>
    <w:rsid w:val="007E7A8B"/>
    <w:rsid w:val="007E7C0D"/>
    <w:rsid w:val="007E7EF4"/>
    <w:rsid w:val="007F001A"/>
    <w:rsid w:val="007F025C"/>
    <w:rsid w:val="007F143D"/>
    <w:rsid w:val="007F16D8"/>
    <w:rsid w:val="007F2900"/>
    <w:rsid w:val="007F3DCD"/>
    <w:rsid w:val="007F4CB9"/>
    <w:rsid w:val="007F56C2"/>
    <w:rsid w:val="007F5E25"/>
    <w:rsid w:val="007F622E"/>
    <w:rsid w:val="007F67BB"/>
    <w:rsid w:val="007F712D"/>
    <w:rsid w:val="007F79AF"/>
    <w:rsid w:val="007F7BF7"/>
    <w:rsid w:val="00800435"/>
    <w:rsid w:val="0080060D"/>
    <w:rsid w:val="008017DF"/>
    <w:rsid w:val="00801BAF"/>
    <w:rsid w:val="00801DCC"/>
    <w:rsid w:val="0080251C"/>
    <w:rsid w:val="008027AD"/>
    <w:rsid w:val="00802A5D"/>
    <w:rsid w:val="00802AFC"/>
    <w:rsid w:val="00802D89"/>
    <w:rsid w:val="00803836"/>
    <w:rsid w:val="0080405E"/>
    <w:rsid w:val="00804A27"/>
    <w:rsid w:val="0080623B"/>
    <w:rsid w:val="008071D8"/>
    <w:rsid w:val="008078FD"/>
    <w:rsid w:val="00807A31"/>
    <w:rsid w:val="0081011F"/>
    <w:rsid w:val="008101D1"/>
    <w:rsid w:val="008104F7"/>
    <w:rsid w:val="008105CB"/>
    <w:rsid w:val="0081075C"/>
    <w:rsid w:val="00810CA6"/>
    <w:rsid w:val="00810D83"/>
    <w:rsid w:val="00811522"/>
    <w:rsid w:val="00812773"/>
    <w:rsid w:val="00812E06"/>
    <w:rsid w:val="00813649"/>
    <w:rsid w:val="00813EBD"/>
    <w:rsid w:val="008143A5"/>
    <w:rsid w:val="00814D15"/>
    <w:rsid w:val="0081565F"/>
    <w:rsid w:val="00815AD8"/>
    <w:rsid w:val="00816ED7"/>
    <w:rsid w:val="00817C53"/>
    <w:rsid w:val="00817C74"/>
    <w:rsid w:val="008204B7"/>
    <w:rsid w:val="008211F5"/>
    <w:rsid w:val="0082198A"/>
    <w:rsid w:val="00821C4E"/>
    <w:rsid w:val="00822A34"/>
    <w:rsid w:val="008238B6"/>
    <w:rsid w:val="00823D40"/>
    <w:rsid w:val="00823EA5"/>
    <w:rsid w:val="00824716"/>
    <w:rsid w:val="00825F04"/>
    <w:rsid w:val="00827F62"/>
    <w:rsid w:val="00830C3B"/>
    <w:rsid w:val="00831EE7"/>
    <w:rsid w:val="00832004"/>
    <w:rsid w:val="00833785"/>
    <w:rsid w:val="00834E0E"/>
    <w:rsid w:val="0083579B"/>
    <w:rsid w:val="0083585D"/>
    <w:rsid w:val="00835F0F"/>
    <w:rsid w:val="008362C3"/>
    <w:rsid w:val="00836316"/>
    <w:rsid w:val="00836318"/>
    <w:rsid w:val="00836C4D"/>
    <w:rsid w:val="00837336"/>
    <w:rsid w:val="0083756E"/>
    <w:rsid w:val="008402B6"/>
    <w:rsid w:val="00840A39"/>
    <w:rsid w:val="00840C64"/>
    <w:rsid w:val="0084241B"/>
    <w:rsid w:val="00842C35"/>
    <w:rsid w:val="008430A1"/>
    <w:rsid w:val="008439E0"/>
    <w:rsid w:val="00844A53"/>
    <w:rsid w:val="008457BD"/>
    <w:rsid w:val="0084586F"/>
    <w:rsid w:val="00845876"/>
    <w:rsid w:val="00845B76"/>
    <w:rsid w:val="00845C88"/>
    <w:rsid w:val="00845D37"/>
    <w:rsid w:val="00846D72"/>
    <w:rsid w:val="008479F6"/>
    <w:rsid w:val="00847E35"/>
    <w:rsid w:val="00851987"/>
    <w:rsid w:val="00852877"/>
    <w:rsid w:val="00853DA7"/>
    <w:rsid w:val="00853EE8"/>
    <w:rsid w:val="00854964"/>
    <w:rsid w:val="0085543E"/>
    <w:rsid w:val="0085567E"/>
    <w:rsid w:val="00856E83"/>
    <w:rsid w:val="008614ED"/>
    <w:rsid w:val="008619B7"/>
    <w:rsid w:val="00862989"/>
    <w:rsid w:val="008637BE"/>
    <w:rsid w:val="00864640"/>
    <w:rsid w:val="008646B6"/>
    <w:rsid w:val="00864C1C"/>
    <w:rsid w:val="008651B1"/>
    <w:rsid w:val="00865559"/>
    <w:rsid w:val="0086640A"/>
    <w:rsid w:val="0086645F"/>
    <w:rsid w:val="00866835"/>
    <w:rsid w:val="0086755C"/>
    <w:rsid w:val="00867958"/>
    <w:rsid w:val="008679D2"/>
    <w:rsid w:val="00867B93"/>
    <w:rsid w:val="0087031E"/>
    <w:rsid w:val="00872697"/>
    <w:rsid w:val="00872CE3"/>
    <w:rsid w:val="00873048"/>
    <w:rsid w:val="008730BE"/>
    <w:rsid w:val="00873277"/>
    <w:rsid w:val="008732BD"/>
    <w:rsid w:val="008737A9"/>
    <w:rsid w:val="008737EF"/>
    <w:rsid w:val="00873C00"/>
    <w:rsid w:val="00873C56"/>
    <w:rsid w:val="00874155"/>
    <w:rsid w:val="00874225"/>
    <w:rsid w:val="008756A3"/>
    <w:rsid w:val="00875BF7"/>
    <w:rsid w:val="00875E9B"/>
    <w:rsid w:val="008776F9"/>
    <w:rsid w:val="00877E51"/>
    <w:rsid w:val="00880358"/>
    <w:rsid w:val="008818E2"/>
    <w:rsid w:val="00881A04"/>
    <w:rsid w:val="00881A5D"/>
    <w:rsid w:val="00881D04"/>
    <w:rsid w:val="0088295D"/>
    <w:rsid w:val="00884AAA"/>
    <w:rsid w:val="0088501B"/>
    <w:rsid w:val="00887232"/>
    <w:rsid w:val="00887509"/>
    <w:rsid w:val="008903F3"/>
    <w:rsid w:val="00890539"/>
    <w:rsid w:val="008906D1"/>
    <w:rsid w:val="00890B1B"/>
    <w:rsid w:val="00892B04"/>
    <w:rsid w:val="008952A7"/>
    <w:rsid w:val="0089581D"/>
    <w:rsid w:val="00895A4C"/>
    <w:rsid w:val="00895B41"/>
    <w:rsid w:val="00896D84"/>
    <w:rsid w:val="00896D8C"/>
    <w:rsid w:val="00896E1E"/>
    <w:rsid w:val="008975B9"/>
    <w:rsid w:val="00897F75"/>
    <w:rsid w:val="008A0B5D"/>
    <w:rsid w:val="008A1649"/>
    <w:rsid w:val="008A3656"/>
    <w:rsid w:val="008A4364"/>
    <w:rsid w:val="008A4679"/>
    <w:rsid w:val="008A4B89"/>
    <w:rsid w:val="008A4FB0"/>
    <w:rsid w:val="008A5A70"/>
    <w:rsid w:val="008A642A"/>
    <w:rsid w:val="008A6D48"/>
    <w:rsid w:val="008A79A9"/>
    <w:rsid w:val="008A7AEB"/>
    <w:rsid w:val="008B1026"/>
    <w:rsid w:val="008B14C7"/>
    <w:rsid w:val="008B20DE"/>
    <w:rsid w:val="008B266B"/>
    <w:rsid w:val="008B33F0"/>
    <w:rsid w:val="008B5343"/>
    <w:rsid w:val="008B58A2"/>
    <w:rsid w:val="008B6EB1"/>
    <w:rsid w:val="008B78C5"/>
    <w:rsid w:val="008B79FD"/>
    <w:rsid w:val="008B7ACA"/>
    <w:rsid w:val="008C0F43"/>
    <w:rsid w:val="008C241D"/>
    <w:rsid w:val="008C2E4C"/>
    <w:rsid w:val="008C3153"/>
    <w:rsid w:val="008C54E9"/>
    <w:rsid w:val="008C5C92"/>
    <w:rsid w:val="008C643D"/>
    <w:rsid w:val="008C7017"/>
    <w:rsid w:val="008C7AA0"/>
    <w:rsid w:val="008D031E"/>
    <w:rsid w:val="008D0D21"/>
    <w:rsid w:val="008D1193"/>
    <w:rsid w:val="008D1BE2"/>
    <w:rsid w:val="008D26AC"/>
    <w:rsid w:val="008D2AC1"/>
    <w:rsid w:val="008D2B47"/>
    <w:rsid w:val="008D4C7E"/>
    <w:rsid w:val="008D55BA"/>
    <w:rsid w:val="008D5661"/>
    <w:rsid w:val="008D5F21"/>
    <w:rsid w:val="008D72E6"/>
    <w:rsid w:val="008E0496"/>
    <w:rsid w:val="008E291C"/>
    <w:rsid w:val="008E39D8"/>
    <w:rsid w:val="008E3F93"/>
    <w:rsid w:val="008E5919"/>
    <w:rsid w:val="008E5AE9"/>
    <w:rsid w:val="008E5D95"/>
    <w:rsid w:val="008E79E5"/>
    <w:rsid w:val="008E7CB8"/>
    <w:rsid w:val="008F0655"/>
    <w:rsid w:val="008F1430"/>
    <w:rsid w:val="008F1B40"/>
    <w:rsid w:val="008F1CA0"/>
    <w:rsid w:val="008F1FC1"/>
    <w:rsid w:val="008F2058"/>
    <w:rsid w:val="008F268C"/>
    <w:rsid w:val="008F49DD"/>
    <w:rsid w:val="008F4F78"/>
    <w:rsid w:val="008F57CB"/>
    <w:rsid w:val="008F58E7"/>
    <w:rsid w:val="008F674B"/>
    <w:rsid w:val="008F715B"/>
    <w:rsid w:val="008F7491"/>
    <w:rsid w:val="008F76E9"/>
    <w:rsid w:val="008F797B"/>
    <w:rsid w:val="008F7EE8"/>
    <w:rsid w:val="008F7EED"/>
    <w:rsid w:val="00900905"/>
    <w:rsid w:val="00900E95"/>
    <w:rsid w:val="00901FDB"/>
    <w:rsid w:val="009029C0"/>
    <w:rsid w:val="00902D54"/>
    <w:rsid w:val="00902F22"/>
    <w:rsid w:val="00903A36"/>
    <w:rsid w:val="00905401"/>
    <w:rsid w:val="0090573B"/>
    <w:rsid w:val="009064BB"/>
    <w:rsid w:val="0090765F"/>
    <w:rsid w:val="009116BA"/>
    <w:rsid w:val="00911CB2"/>
    <w:rsid w:val="0091241A"/>
    <w:rsid w:val="0091251A"/>
    <w:rsid w:val="00912D8D"/>
    <w:rsid w:val="009135E3"/>
    <w:rsid w:val="00913DFF"/>
    <w:rsid w:val="00915081"/>
    <w:rsid w:val="00915437"/>
    <w:rsid w:val="00917C3F"/>
    <w:rsid w:val="0092120A"/>
    <w:rsid w:val="00921CBB"/>
    <w:rsid w:val="00922261"/>
    <w:rsid w:val="0092237E"/>
    <w:rsid w:val="00922902"/>
    <w:rsid w:val="009229E9"/>
    <w:rsid w:val="009238B3"/>
    <w:rsid w:val="00923D6C"/>
    <w:rsid w:val="00925377"/>
    <w:rsid w:val="009255BE"/>
    <w:rsid w:val="00925E20"/>
    <w:rsid w:val="0092634D"/>
    <w:rsid w:val="009275E0"/>
    <w:rsid w:val="00930705"/>
    <w:rsid w:val="009309B5"/>
    <w:rsid w:val="00930C56"/>
    <w:rsid w:val="00930E50"/>
    <w:rsid w:val="00931374"/>
    <w:rsid w:val="00932ECA"/>
    <w:rsid w:val="009333DC"/>
    <w:rsid w:val="00934D26"/>
    <w:rsid w:val="00934F0F"/>
    <w:rsid w:val="0093554D"/>
    <w:rsid w:val="00935ACB"/>
    <w:rsid w:val="00936ECC"/>
    <w:rsid w:val="009371DE"/>
    <w:rsid w:val="009375B2"/>
    <w:rsid w:val="009376AE"/>
    <w:rsid w:val="00937F0F"/>
    <w:rsid w:val="00940387"/>
    <w:rsid w:val="00940405"/>
    <w:rsid w:val="00940F2F"/>
    <w:rsid w:val="00941507"/>
    <w:rsid w:val="00941B84"/>
    <w:rsid w:val="009420E6"/>
    <w:rsid w:val="00942274"/>
    <w:rsid w:val="00943033"/>
    <w:rsid w:val="009432C5"/>
    <w:rsid w:val="009445AB"/>
    <w:rsid w:val="00946069"/>
    <w:rsid w:val="0094606B"/>
    <w:rsid w:val="00946809"/>
    <w:rsid w:val="00947ACD"/>
    <w:rsid w:val="00947AD6"/>
    <w:rsid w:val="00950576"/>
    <w:rsid w:val="0095143D"/>
    <w:rsid w:val="0095283F"/>
    <w:rsid w:val="00953558"/>
    <w:rsid w:val="00953588"/>
    <w:rsid w:val="00956662"/>
    <w:rsid w:val="00957668"/>
    <w:rsid w:val="0095790D"/>
    <w:rsid w:val="00960208"/>
    <w:rsid w:val="00961D74"/>
    <w:rsid w:val="00962142"/>
    <w:rsid w:val="00962C8B"/>
    <w:rsid w:val="00962FBF"/>
    <w:rsid w:val="0096308F"/>
    <w:rsid w:val="00964086"/>
    <w:rsid w:val="00967DD7"/>
    <w:rsid w:val="00970119"/>
    <w:rsid w:val="00970331"/>
    <w:rsid w:val="009715C8"/>
    <w:rsid w:val="0097167B"/>
    <w:rsid w:val="009717EF"/>
    <w:rsid w:val="00971E8A"/>
    <w:rsid w:val="00971FAD"/>
    <w:rsid w:val="0097228E"/>
    <w:rsid w:val="00972BA2"/>
    <w:rsid w:val="00972D65"/>
    <w:rsid w:val="009739A9"/>
    <w:rsid w:val="00973A63"/>
    <w:rsid w:val="00973CDB"/>
    <w:rsid w:val="0097565F"/>
    <w:rsid w:val="009759A5"/>
    <w:rsid w:val="009761FE"/>
    <w:rsid w:val="00976318"/>
    <w:rsid w:val="00976586"/>
    <w:rsid w:val="00977046"/>
    <w:rsid w:val="0097773B"/>
    <w:rsid w:val="009812F4"/>
    <w:rsid w:val="00981943"/>
    <w:rsid w:val="00982B44"/>
    <w:rsid w:val="00982EFD"/>
    <w:rsid w:val="00983267"/>
    <w:rsid w:val="00983735"/>
    <w:rsid w:val="009842B7"/>
    <w:rsid w:val="00984ADE"/>
    <w:rsid w:val="00984D6A"/>
    <w:rsid w:val="00985F78"/>
    <w:rsid w:val="00986814"/>
    <w:rsid w:val="00986D17"/>
    <w:rsid w:val="00990C56"/>
    <w:rsid w:val="00990CFC"/>
    <w:rsid w:val="00991B6E"/>
    <w:rsid w:val="009928C5"/>
    <w:rsid w:val="00992B1F"/>
    <w:rsid w:val="00993CC0"/>
    <w:rsid w:val="00993F96"/>
    <w:rsid w:val="00994EDC"/>
    <w:rsid w:val="00995D2C"/>
    <w:rsid w:val="00996901"/>
    <w:rsid w:val="00996B9F"/>
    <w:rsid w:val="00997878"/>
    <w:rsid w:val="00997AC3"/>
    <w:rsid w:val="00997F72"/>
    <w:rsid w:val="009A037D"/>
    <w:rsid w:val="009A0BA4"/>
    <w:rsid w:val="009A373E"/>
    <w:rsid w:val="009A4486"/>
    <w:rsid w:val="009A52DA"/>
    <w:rsid w:val="009A57BE"/>
    <w:rsid w:val="009A59E3"/>
    <w:rsid w:val="009A5A81"/>
    <w:rsid w:val="009A5E35"/>
    <w:rsid w:val="009A5F79"/>
    <w:rsid w:val="009A6506"/>
    <w:rsid w:val="009A68A9"/>
    <w:rsid w:val="009A68C1"/>
    <w:rsid w:val="009A76DC"/>
    <w:rsid w:val="009B0147"/>
    <w:rsid w:val="009B0771"/>
    <w:rsid w:val="009B0BCC"/>
    <w:rsid w:val="009B0C51"/>
    <w:rsid w:val="009B1124"/>
    <w:rsid w:val="009B1739"/>
    <w:rsid w:val="009B1FAA"/>
    <w:rsid w:val="009B22B5"/>
    <w:rsid w:val="009B27D8"/>
    <w:rsid w:val="009B287C"/>
    <w:rsid w:val="009B30B3"/>
    <w:rsid w:val="009B3116"/>
    <w:rsid w:val="009B33D4"/>
    <w:rsid w:val="009B3947"/>
    <w:rsid w:val="009B4120"/>
    <w:rsid w:val="009B47A0"/>
    <w:rsid w:val="009B6D24"/>
    <w:rsid w:val="009B78B1"/>
    <w:rsid w:val="009B7AA7"/>
    <w:rsid w:val="009C049F"/>
    <w:rsid w:val="009C097A"/>
    <w:rsid w:val="009C10BB"/>
    <w:rsid w:val="009C1626"/>
    <w:rsid w:val="009C204E"/>
    <w:rsid w:val="009C216C"/>
    <w:rsid w:val="009C27A7"/>
    <w:rsid w:val="009C28B6"/>
    <w:rsid w:val="009C29BA"/>
    <w:rsid w:val="009C2D57"/>
    <w:rsid w:val="009C3C1D"/>
    <w:rsid w:val="009C3C28"/>
    <w:rsid w:val="009C660D"/>
    <w:rsid w:val="009C6D6D"/>
    <w:rsid w:val="009C723E"/>
    <w:rsid w:val="009C7598"/>
    <w:rsid w:val="009C7F05"/>
    <w:rsid w:val="009D0284"/>
    <w:rsid w:val="009D0530"/>
    <w:rsid w:val="009D2B5D"/>
    <w:rsid w:val="009D4725"/>
    <w:rsid w:val="009D706B"/>
    <w:rsid w:val="009D737F"/>
    <w:rsid w:val="009D7795"/>
    <w:rsid w:val="009E0E69"/>
    <w:rsid w:val="009E117A"/>
    <w:rsid w:val="009E2725"/>
    <w:rsid w:val="009E2F78"/>
    <w:rsid w:val="009E413A"/>
    <w:rsid w:val="009E43D0"/>
    <w:rsid w:val="009E521F"/>
    <w:rsid w:val="009E560E"/>
    <w:rsid w:val="009E5D9D"/>
    <w:rsid w:val="009E61A7"/>
    <w:rsid w:val="009E6C1C"/>
    <w:rsid w:val="009F00BA"/>
    <w:rsid w:val="009F0C6F"/>
    <w:rsid w:val="009F16A5"/>
    <w:rsid w:val="009F1E82"/>
    <w:rsid w:val="009F22C7"/>
    <w:rsid w:val="009F2A18"/>
    <w:rsid w:val="009F2A96"/>
    <w:rsid w:val="009F3360"/>
    <w:rsid w:val="009F3B28"/>
    <w:rsid w:val="009F5176"/>
    <w:rsid w:val="009F595F"/>
    <w:rsid w:val="009F5ABC"/>
    <w:rsid w:val="009F78A0"/>
    <w:rsid w:val="009F7BC5"/>
    <w:rsid w:val="00A028C2"/>
    <w:rsid w:val="00A02CCE"/>
    <w:rsid w:val="00A036BE"/>
    <w:rsid w:val="00A04E6B"/>
    <w:rsid w:val="00A05666"/>
    <w:rsid w:val="00A059C2"/>
    <w:rsid w:val="00A05CF8"/>
    <w:rsid w:val="00A05EA0"/>
    <w:rsid w:val="00A06844"/>
    <w:rsid w:val="00A06869"/>
    <w:rsid w:val="00A0686D"/>
    <w:rsid w:val="00A06896"/>
    <w:rsid w:val="00A07576"/>
    <w:rsid w:val="00A10701"/>
    <w:rsid w:val="00A1090B"/>
    <w:rsid w:val="00A10D91"/>
    <w:rsid w:val="00A11C58"/>
    <w:rsid w:val="00A11E99"/>
    <w:rsid w:val="00A1250C"/>
    <w:rsid w:val="00A153B1"/>
    <w:rsid w:val="00A174ED"/>
    <w:rsid w:val="00A1768F"/>
    <w:rsid w:val="00A20528"/>
    <w:rsid w:val="00A207CB"/>
    <w:rsid w:val="00A21AA4"/>
    <w:rsid w:val="00A21B90"/>
    <w:rsid w:val="00A228FD"/>
    <w:rsid w:val="00A23227"/>
    <w:rsid w:val="00A23E8C"/>
    <w:rsid w:val="00A23EB4"/>
    <w:rsid w:val="00A24318"/>
    <w:rsid w:val="00A243C5"/>
    <w:rsid w:val="00A25A6B"/>
    <w:rsid w:val="00A26B0B"/>
    <w:rsid w:val="00A27D30"/>
    <w:rsid w:val="00A300E6"/>
    <w:rsid w:val="00A30ED9"/>
    <w:rsid w:val="00A317E2"/>
    <w:rsid w:val="00A327F0"/>
    <w:rsid w:val="00A32CD9"/>
    <w:rsid w:val="00A337B9"/>
    <w:rsid w:val="00A33DDF"/>
    <w:rsid w:val="00A341DC"/>
    <w:rsid w:val="00A358A7"/>
    <w:rsid w:val="00A36AE6"/>
    <w:rsid w:val="00A36C32"/>
    <w:rsid w:val="00A40535"/>
    <w:rsid w:val="00A4272E"/>
    <w:rsid w:val="00A44003"/>
    <w:rsid w:val="00A441AC"/>
    <w:rsid w:val="00A443EF"/>
    <w:rsid w:val="00A44C39"/>
    <w:rsid w:val="00A45181"/>
    <w:rsid w:val="00A452AF"/>
    <w:rsid w:val="00A4556D"/>
    <w:rsid w:val="00A45D17"/>
    <w:rsid w:val="00A46284"/>
    <w:rsid w:val="00A46844"/>
    <w:rsid w:val="00A46883"/>
    <w:rsid w:val="00A473B6"/>
    <w:rsid w:val="00A47DF3"/>
    <w:rsid w:val="00A50400"/>
    <w:rsid w:val="00A51DE8"/>
    <w:rsid w:val="00A52C12"/>
    <w:rsid w:val="00A536BC"/>
    <w:rsid w:val="00A54650"/>
    <w:rsid w:val="00A54673"/>
    <w:rsid w:val="00A55FCA"/>
    <w:rsid w:val="00A56239"/>
    <w:rsid w:val="00A60197"/>
    <w:rsid w:val="00A60D00"/>
    <w:rsid w:val="00A619F4"/>
    <w:rsid w:val="00A61D0C"/>
    <w:rsid w:val="00A61DED"/>
    <w:rsid w:val="00A63029"/>
    <w:rsid w:val="00A63646"/>
    <w:rsid w:val="00A64D43"/>
    <w:rsid w:val="00A6544A"/>
    <w:rsid w:val="00A6574C"/>
    <w:rsid w:val="00A66481"/>
    <w:rsid w:val="00A676D1"/>
    <w:rsid w:val="00A677C1"/>
    <w:rsid w:val="00A700BC"/>
    <w:rsid w:val="00A70804"/>
    <w:rsid w:val="00A744DB"/>
    <w:rsid w:val="00A7461F"/>
    <w:rsid w:val="00A749DE"/>
    <w:rsid w:val="00A7544F"/>
    <w:rsid w:val="00A7705C"/>
    <w:rsid w:val="00A77A33"/>
    <w:rsid w:val="00A77D9A"/>
    <w:rsid w:val="00A80B40"/>
    <w:rsid w:val="00A80BC7"/>
    <w:rsid w:val="00A817EF"/>
    <w:rsid w:val="00A820B5"/>
    <w:rsid w:val="00A82151"/>
    <w:rsid w:val="00A8250B"/>
    <w:rsid w:val="00A849CF"/>
    <w:rsid w:val="00A856B8"/>
    <w:rsid w:val="00A85A17"/>
    <w:rsid w:val="00A866ED"/>
    <w:rsid w:val="00A86CE5"/>
    <w:rsid w:val="00A87256"/>
    <w:rsid w:val="00A8753B"/>
    <w:rsid w:val="00A878CE"/>
    <w:rsid w:val="00A87FBB"/>
    <w:rsid w:val="00A901AE"/>
    <w:rsid w:val="00A90A9A"/>
    <w:rsid w:val="00A90F8C"/>
    <w:rsid w:val="00A91B47"/>
    <w:rsid w:val="00A9275E"/>
    <w:rsid w:val="00A927DA"/>
    <w:rsid w:val="00A929D5"/>
    <w:rsid w:val="00A92FAC"/>
    <w:rsid w:val="00A92FE9"/>
    <w:rsid w:val="00A933A2"/>
    <w:rsid w:val="00A93D4D"/>
    <w:rsid w:val="00A94930"/>
    <w:rsid w:val="00A94BF5"/>
    <w:rsid w:val="00A96204"/>
    <w:rsid w:val="00A978E3"/>
    <w:rsid w:val="00A97F5B"/>
    <w:rsid w:val="00AA08A3"/>
    <w:rsid w:val="00AA0948"/>
    <w:rsid w:val="00AA0E0D"/>
    <w:rsid w:val="00AA1478"/>
    <w:rsid w:val="00AA290F"/>
    <w:rsid w:val="00AA2971"/>
    <w:rsid w:val="00AA2D77"/>
    <w:rsid w:val="00AA3CCA"/>
    <w:rsid w:val="00AA4C31"/>
    <w:rsid w:val="00AA4C72"/>
    <w:rsid w:val="00AA4CFE"/>
    <w:rsid w:val="00AA4ED5"/>
    <w:rsid w:val="00AA5164"/>
    <w:rsid w:val="00AA5D74"/>
    <w:rsid w:val="00AA5F2D"/>
    <w:rsid w:val="00AA6C95"/>
    <w:rsid w:val="00AA7713"/>
    <w:rsid w:val="00AB02E8"/>
    <w:rsid w:val="00AB0B47"/>
    <w:rsid w:val="00AB10E0"/>
    <w:rsid w:val="00AB44E1"/>
    <w:rsid w:val="00AB4CD7"/>
    <w:rsid w:val="00AB53B9"/>
    <w:rsid w:val="00AB6241"/>
    <w:rsid w:val="00AB6A9E"/>
    <w:rsid w:val="00AB6DD5"/>
    <w:rsid w:val="00AB7B60"/>
    <w:rsid w:val="00AC20E9"/>
    <w:rsid w:val="00AC3F73"/>
    <w:rsid w:val="00AC45B3"/>
    <w:rsid w:val="00AC5FF3"/>
    <w:rsid w:val="00AC74E9"/>
    <w:rsid w:val="00AD01EE"/>
    <w:rsid w:val="00AD02C9"/>
    <w:rsid w:val="00AD040E"/>
    <w:rsid w:val="00AD08FB"/>
    <w:rsid w:val="00AD0F87"/>
    <w:rsid w:val="00AD19E9"/>
    <w:rsid w:val="00AD290E"/>
    <w:rsid w:val="00AD3EEB"/>
    <w:rsid w:val="00AD6359"/>
    <w:rsid w:val="00AD65EE"/>
    <w:rsid w:val="00AD6BAF"/>
    <w:rsid w:val="00AD6C51"/>
    <w:rsid w:val="00AD7352"/>
    <w:rsid w:val="00AD741A"/>
    <w:rsid w:val="00AD7E37"/>
    <w:rsid w:val="00AD7FCA"/>
    <w:rsid w:val="00AE0C5D"/>
    <w:rsid w:val="00AE1334"/>
    <w:rsid w:val="00AE224D"/>
    <w:rsid w:val="00AE2E6D"/>
    <w:rsid w:val="00AE3051"/>
    <w:rsid w:val="00AE3229"/>
    <w:rsid w:val="00AE3364"/>
    <w:rsid w:val="00AE3496"/>
    <w:rsid w:val="00AE3AD6"/>
    <w:rsid w:val="00AE4A1C"/>
    <w:rsid w:val="00AE6777"/>
    <w:rsid w:val="00AE7640"/>
    <w:rsid w:val="00AE7DF3"/>
    <w:rsid w:val="00AF0230"/>
    <w:rsid w:val="00AF0BFA"/>
    <w:rsid w:val="00AF101D"/>
    <w:rsid w:val="00AF24C4"/>
    <w:rsid w:val="00AF4384"/>
    <w:rsid w:val="00AF450A"/>
    <w:rsid w:val="00AF4565"/>
    <w:rsid w:val="00AF465D"/>
    <w:rsid w:val="00AF4778"/>
    <w:rsid w:val="00AF47AD"/>
    <w:rsid w:val="00AF4C90"/>
    <w:rsid w:val="00AF503A"/>
    <w:rsid w:val="00AF5068"/>
    <w:rsid w:val="00AF50E5"/>
    <w:rsid w:val="00AF510B"/>
    <w:rsid w:val="00AF54BF"/>
    <w:rsid w:val="00AF54D0"/>
    <w:rsid w:val="00AF57D1"/>
    <w:rsid w:val="00AF627F"/>
    <w:rsid w:val="00B00CF7"/>
    <w:rsid w:val="00B00F30"/>
    <w:rsid w:val="00B01043"/>
    <w:rsid w:val="00B0145D"/>
    <w:rsid w:val="00B01B33"/>
    <w:rsid w:val="00B021E5"/>
    <w:rsid w:val="00B02C54"/>
    <w:rsid w:val="00B03EFC"/>
    <w:rsid w:val="00B040C3"/>
    <w:rsid w:val="00B04147"/>
    <w:rsid w:val="00B049EF"/>
    <w:rsid w:val="00B05251"/>
    <w:rsid w:val="00B05E03"/>
    <w:rsid w:val="00B06303"/>
    <w:rsid w:val="00B069DB"/>
    <w:rsid w:val="00B06C94"/>
    <w:rsid w:val="00B07327"/>
    <w:rsid w:val="00B075A6"/>
    <w:rsid w:val="00B07B10"/>
    <w:rsid w:val="00B10D2C"/>
    <w:rsid w:val="00B10EEE"/>
    <w:rsid w:val="00B10F4A"/>
    <w:rsid w:val="00B11C54"/>
    <w:rsid w:val="00B12584"/>
    <w:rsid w:val="00B12751"/>
    <w:rsid w:val="00B12FBF"/>
    <w:rsid w:val="00B13E85"/>
    <w:rsid w:val="00B15021"/>
    <w:rsid w:val="00B15186"/>
    <w:rsid w:val="00B151DC"/>
    <w:rsid w:val="00B160D9"/>
    <w:rsid w:val="00B1668B"/>
    <w:rsid w:val="00B17D7F"/>
    <w:rsid w:val="00B207DC"/>
    <w:rsid w:val="00B22271"/>
    <w:rsid w:val="00B22469"/>
    <w:rsid w:val="00B22528"/>
    <w:rsid w:val="00B226B0"/>
    <w:rsid w:val="00B237FC"/>
    <w:rsid w:val="00B24AD3"/>
    <w:rsid w:val="00B24B5E"/>
    <w:rsid w:val="00B24D29"/>
    <w:rsid w:val="00B25664"/>
    <w:rsid w:val="00B27F1C"/>
    <w:rsid w:val="00B27FA3"/>
    <w:rsid w:val="00B3026A"/>
    <w:rsid w:val="00B3139C"/>
    <w:rsid w:val="00B31DDE"/>
    <w:rsid w:val="00B31F7F"/>
    <w:rsid w:val="00B32533"/>
    <w:rsid w:val="00B33737"/>
    <w:rsid w:val="00B3386E"/>
    <w:rsid w:val="00B3489B"/>
    <w:rsid w:val="00B34C76"/>
    <w:rsid w:val="00B34F7D"/>
    <w:rsid w:val="00B3586A"/>
    <w:rsid w:val="00B36109"/>
    <w:rsid w:val="00B37296"/>
    <w:rsid w:val="00B4017A"/>
    <w:rsid w:val="00B401FF"/>
    <w:rsid w:val="00B40915"/>
    <w:rsid w:val="00B40B7D"/>
    <w:rsid w:val="00B410A3"/>
    <w:rsid w:val="00B41DF8"/>
    <w:rsid w:val="00B42B07"/>
    <w:rsid w:val="00B43178"/>
    <w:rsid w:val="00B43746"/>
    <w:rsid w:val="00B44490"/>
    <w:rsid w:val="00B44836"/>
    <w:rsid w:val="00B45522"/>
    <w:rsid w:val="00B45AE3"/>
    <w:rsid w:val="00B46788"/>
    <w:rsid w:val="00B51037"/>
    <w:rsid w:val="00B514EF"/>
    <w:rsid w:val="00B51792"/>
    <w:rsid w:val="00B521E6"/>
    <w:rsid w:val="00B52684"/>
    <w:rsid w:val="00B529D6"/>
    <w:rsid w:val="00B52C52"/>
    <w:rsid w:val="00B52EC2"/>
    <w:rsid w:val="00B54691"/>
    <w:rsid w:val="00B54E5A"/>
    <w:rsid w:val="00B56AD7"/>
    <w:rsid w:val="00B578E9"/>
    <w:rsid w:val="00B617ED"/>
    <w:rsid w:val="00B624C1"/>
    <w:rsid w:val="00B62BA8"/>
    <w:rsid w:val="00B62E2E"/>
    <w:rsid w:val="00B6344B"/>
    <w:rsid w:val="00B634C9"/>
    <w:rsid w:val="00B64009"/>
    <w:rsid w:val="00B642E5"/>
    <w:rsid w:val="00B645E0"/>
    <w:rsid w:val="00B6474B"/>
    <w:rsid w:val="00B64D02"/>
    <w:rsid w:val="00B64E0C"/>
    <w:rsid w:val="00B65A74"/>
    <w:rsid w:val="00B6680A"/>
    <w:rsid w:val="00B668DD"/>
    <w:rsid w:val="00B70668"/>
    <w:rsid w:val="00B70C1A"/>
    <w:rsid w:val="00B71A3C"/>
    <w:rsid w:val="00B72DA5"/>
    <w:rsid w:val="00B7366F"/>
    <w:rsid w:val="00B73788"/>
    <w:rsid w:val="00B73D38"/>
    <w:rsid w:val="00B7479C"/>
    <w:rsid w:val="00B756DF"/>
    <w:rsid w:val="00B769DF"/>
    <w:rsid w:val="00B77033"/>
    <w:rsid w:val="00B77C33"/>
    <w:rsid w:val="00B80059"/>
    <w:rsid w:val="00B816B3"/>
    <w:rsid w:val="00B81E4F"/>
    <w:rsid w:val="00B82E11"/>
    <w:rsid w:val="00B82E8E"/>
    <w:rsid w:val="00B83284"/>
    <w:rsid w:val="00B83EC9"/>
    <w:rsid w:val="00B85DC6"/>
    <w:rsid w:val="00B86423"/>
    <w:rsid w:val="00B870B9"/>
    <w:rsid w:val="00B87A67"/>
    <w:rsid w:val="00B91057"/>
    <w:rsid w:val="00B92082"/>
    <w:rsid w:val="00B926AA"/>
    <w:rsid w:val="00B92710"/>
    <w:rsid w:val="00B93664"/>
    <w:rsid w:val="00B939BA"/>
    <w:rsid w:val="00B95055"/>
    <w:rsid w:val="00B95712"/>
    <w:rsid w:val="00B95FB2"/>
    <w:rsid w:val="00B967DD"/>
    <w:rsid w:val="00B96B64"/>
    <w:rsid w:val="00B96CA5"/>
    <w:rsid w:val="00BA002A"/>
    <w:rsid w:val="00BA13D2"/>
    <w:rsid w:val="00BA1CEB"/>
    <w:rsid w:val="00BA36BB"/>
    <w:rsid w:val="00BA3EE4"/>
    <w:rsid w:val="00BA4E46"/>
    <w:rsid w:val="00BA4E7C"/>
    <w:rsid w:val="00BA519B"/>
    <w:rsid w:val="00BA5A7D"/>
    <w:rsid w:val="00BA5B06"/>
    <w:rsid w:val="00BA6557"/>
    <w:rsid w:val="00BA6DA5"/>
    <w:rsid w:val="00BB03AF"/>
    <w:rsid w:val="00BB0B8F"/>
    <w:rsid w:val="00BB0C16"/>
    <w:rsid w:val="00BB1346"/>
    <w:rsid w:val="00BB1A71"/>
    <w:rsid w:val="00BB379E"/>
    <w:rsid w:val="00BB37A4"/>
    <w:rsid w:val="00BB45C3"/>
    <w:rsid w:val="00BB6AE8"/>
    <w:rsid w:val="00BB7125"/>
    <w:rsid w:val="00BB7C2C"/>
    <w:rsid w:val="00BC0856"/>
    <w:rsid w:val="00BC0C6A"/>
    <w:rsid w:val="00BC1E41"/>
    <w:rsid w:val="00BC1F46"/>
    <w:rsid w:val="00BC2913"/>
    <w:rsid w:val="00BC31CD"/>
    <w:rsid w:val="00BC32E6"/>
    <w:rsid w:val="00BC49DA"/>
    <w:rsid w:val="00BC54A6"/>
    <w:rsid w:val="00BC6325"/>
    <w:rsid w:val="00BC63D8"/>
    <w:rsid w:val="00BC67B8"/>
    <w:rsid w:val="00BC6DC8"/>
    <w:rsid w:val="00BC762F"/>
    <w:rsid w:val="00BD0364"/>
    <w:rsid w:val="00BD0823"/>
    <w:rsid w:val="00BD0C2A"/>
    <w:rsid w:val="00BD0DE1"/>
    <w:rsid w:val="00BD1279"/>
    <w:rsid w:val="00BD1C2A"/>
    <w:rsid w:val="00BD1EC5"/>
    <w:rsid w:val="00BD36B0"/>
    <w:rsid w:val="00BD3FAD"/>
    <w:rsid w:val="00BD41D0"/>
    <w:rsid w:val="00BD432D"/>
    <w:rsid w:val="00BD47DC"/>
    <w:rsid w:val="00BD4E1C"/>
    <w:rsid w:val="00BD51CA"/>
    <w:rsid w:val="00BD627A"/>
    <w:rsid w:val="00BD649A"/>
    <w:rsid w:val="00BD66BD"/>
    <w:rsid w:val="00BD72FF"/>
    <w:rsid w:val="00BE0756"/>
    <w:rsid w:val="00BE0A9A"/>
    <w:rsid w:val="00BE0C89"/>
    <w:rsid w:val="00BE220A"/>
    <w:rsid w:val="00BE34BD"/>
    <w:rsid w:val="00BE510A"/>
    <w:rsid w:val="00BE60B9"/>
    <w:rsid w:val="00BE70CE"/>
    <w:rsid w:val="00BE745C"/>
    <w:rsid w:val="00BE7FE9"/>
    <w:rsid w:val="00BF0499"/>
    <w:rsid w:val="00BF06F4"/>
    <w:rsid w:val="00BF0737"/>
    <w:rsid w:val="00BF1716"/>
    <w:rsid w:val="00BF1BD0"/>
    <w:rsid w:val="00BF3030"/>
    <w:rsid w:val="00BF343F"/>
    <w:rsid w:val="00BF3C0F"/>
    <w:rsid w:val="00BF3EC6"/>
    <w:rsid w:val="00BF3F55"/>
    <w:rsid w:val="00BF42C2"/>
    <w:rsid w:val="00BF486F"/>
    <w:rsid w:val="00BF5432"/>
    <w:rsid w:val="00BF5751"/>
    <w:rsid w:val="00BF5E09"/>
    <w:rsid w:val="00BF5E2F"/>
    <w:rsid w:val="00BF6828"/>
    <w:rsid w:val="00BF68A2"/>
    <w:rsid w:val="00BF6EF4"/>
    <w:rsid w:val="00BF7C2A"/>
    <w:rsid w:val="00C007E0"/>
    <w:rsid w:val="00C008DA"/>
    <w:rsid w:val="00C00EAC"/>
    <w:rsid w:val="00C017F2"/>
    <w:rsid w:val="00C01878"/>
    <w:rsid w:val="00C01CB3"/>
    <w:rsid w:val="00C01CED"/>
    <w:rsid w:val="00C0316E"/>
    <w:rsid w:val="00C033B5"/>
    <w:rsid w:val="00C03505"/>
    <w:rsid w:val="00C04DFB"/>
    <w:rsid w:val="00C058B7"/>
    <w:rsid w:val="00C06D90"/>
    <w:rsid w:val="00C10300"/>
    <w:rsid w:val="00C10766"/>
    <w:rsid w:val="00C10908"/>
    <w:rsid w:val="00C11451"/>
    <w:rsid w:val="00C11C06"/>
    <w:rsid w:val="00C13880"/>
    <w:rsid w:val="00C16D12"/>
    <w:rsid w:val="00C17129"/>
    <w:rsid w:val="00C1747A"/>
    <w:rsid w:val="00C177A5"/>
    <w:rsid w:val="00C20A6C"/>
    <w:rsid w:val="00C22241"/>
    <w:rsid w:val="00C23570"/>
    <w:rsid w:val="00C2373E"/>
    <w:rsid w:val="00C242DF"/>
    <w:rsid w:val="00C253BB"/>
    <w:rsid w:val="00C255F8"/>
    <w:rsid w:val="00C25AFE"/>
    <w:rsid w:val="00C260CC"/>
    <w:rsid w:val="00C26F1B"/>
    <w:rsid w:val="00C30806"/>
    <w:rsid w:val="00C317CE"/>
    <w:rsid w:val="00C31E08"/>
    <w:rsid w:val="00C31EB3"/>
    <w:rsid w:val="00C3218B"/>
    <w:rsid w:val="00C333FD"/>
    <w:rsid w:val="00C336B5"/>
    <w:rsid w:val="00C355DF"/>
    <w:rsid w:val="00C35961"/>
    <w:rsid w:val="00C40902"/>
    <w:rsid w:val="00C41595"/>
    <w:rsid w:val="00C42285"/>
    <w:rsid w:val="00C426DC"/>
    <w:rsid w:val="00C4349E"/>
    <w:rsid w:val="00C435F9"/>
    <w:rsid w:val="00C437D8"/>
    <w:rsid w:val="00C43D04"/>
    <w:rsid w:val="00C446C8"/>
    <w:rsid w:val="00C44A56"/>
    <w:rsid w:val="00C465E7"/>
    <w:rsid w:val="00C46CE2"/>
    <w:rsid w:val="00C46E71"/>
    <w:rsid w:val="00C47C67"/>
    <w:rsid w:val="00C47F73"/>
    <w:rsid w:val="00C5056F"/>
    <w:rsid w:val="00C51087"/>
    <w:rsid w:val="00C51C91"/>
    <w:rsid w:val="00C5282A"/>
    <w:rsid w:val="00C528A7"/>
    <w:rsid w:val="00C52EED"/>
    <w:rsid w:val="00C54072"/>
    <w:rsid w:val="00C5417A"/>
    <w:rsid w:val="00C55FA4"/>
    <w:rsid w:val="00C56B5B"/>
    <w:rsid w:val="00C56D2B"/>
    <w:rsid w:val="00C61F3F"/>
    <w:rsid w:val="00C6284B"/>
    <w:rsid w:val="00C62897"/>
    <w:rsid w:val="00C6331B"/>
    <w:rsid w:val="00C634C0"/>
    <w:rsid w:val="00C63892"/>
    <w:rsid w:val="00C63ED4"/>
    <w:rsid w:val="00C64833"/>
    <w:rsid w:val="00C64B19"/>
    <w:rsid w:val="00C64C70"/>
    <w:rsid w:val="00C64E01"/>
    <w:rsid w:val="00C65031"/>
    <w:rsid w:val="00C65A76"/>
    <w:rsid w:val="00C6603D"/>
    <w:rsid w:val="00C678AF"/>
    <w:rsid w:val="00C705BB"/>
    <w:rsid w:val="00C70AC4"/>
    <w:rsid w:val="00C70E8C"/>
    <w:rsid w:val="00C72317"/>
    <w:rsid w:val="00C73825"/>
    <w:rsid w:val="00C73951"/>
    <w:rsid w:val="00C744E4"/>
    <w:rsid w:val="00C74A2E"/>
    <w:rsid w:val="00C76E6C"/>
    <w:rsid w:val="00C82280"/>
    <w:rsid w:val="00C82406"/>
    <w:rsid w:val="00C84054"/>
    <w:rsid w:val="00C843DC"/>
    <w:rsid w:val="00C850B5"/>
    <w:rsid w:val="00C859EA"/>
    <w:rsid w:val="00C85A9F"/>
    <w:rsid w:val="00C86252"/>
    <w:rsid w:val="00C86EA6"/>
    <w:rsid w:val="00C87B06"/>
    <w:rsid w:val="00C87C8A"/>
    <w:rsid w:val="00C87E92"/>
    <w:rsid w:val="00C9003B"/>
    <w:rsid w:val="00C90829"/>
    <w:rsid w:val="00C91490"/>
    <w:rsid w:val="00C91F92"/>
    <w:rsid w:val="00C92C50"/>
    <w:rsid w:val="00C92D66"/>
    <w:rsid w:val="00C92FF1"/>
    <w:rsid w:val="00C93C2B"/>
    <w:rsid w:val="00C93EDD"/>
    <w:rsid w:val="00C96260"/>
    <w:rsid w:val="00C963F1"/>
    <w:rsid w:val="00C970F3"/>
    <w:rsid w:val="00C97AB1"/>
    <w:rsid w:val="00CA1E6E"/>
    <w:rsid w:val="00CA2318"/>
    <w:rsid w:val="00CA46A7"/>
    <w:rsid w:val="00CA4C51"/>
    <w:rsid w:val="00CA5455"/>
    <w:rsid w:val="00CA5A7A"/>
    <w:rsid w:val="00CA5BE3"/>
    <w:rsid w:val="00CA5E8D"/>
    <w:rsid w:val="00CA5FDB"/>
    <w:rsid w:val="00CA72B8"/>
    <w:rsid w:val="00CB19E2"/>
    <w:rsid w:val="00CB29A6"/>
    <w:rsid w:val="00CB32EF"/>
    <w:rsid w:val="00CB529B"/>
    <w:rsid w:val="00CB5CD5"/>
    <w:rsid w:val="00CB6547"/>
    <w:rsid w:val="00CB6DCA"/>
    <w:rsid w:val="00CB76A1"/>
    <w:rsid w:val="00CB7904"/>
    <w:rsid w:val="00CB7E78"/>
    <w:rsid w:val="00CB7FBD"/>
    <w:rsid w:val="00CC09CF"/>
    <w:rsid w:val="00CC0CFE"/>
    <w:rsid w:val="00CC0F16"/>
    <w:rsid w:val="00CC2F3D"/>
    <w:rsid w:val="00CC3286"/>
    <w:rsid w:val="00CC3681"/>
    <w:rsid w:val="00CC4941"/>
    <w:rsid w:val="00CC511E"/>
    <w:rsid w:val="00CC566F"/>
    <w:rsid w:val="00CC63B1"/>
    <w:rsid w:val="00CC79B3"/>
    <w:rsid w:val="00CD085F"/>
    <w:rsid w:val="00CD0C66"/>
    <w:rsid w:val="00CD0D8A"/>
    <w:rsid w:val="00CD20F6"/>
    <w:rsid w:val="00CD249E"/>
    <w:rsid w:val="00CD25FB"/>
    <w:rsid w:val="00CD2F15"/>
    <w:rsid w:val="00CD3FE5"/>
    <w:rsid w:val="00CD44B6"/>
    <w:rsid w:val="00CD5343"/>
    <w:rsid w:val="00CD64FE"/>
    <w:rsid w:val="00CD76FE"/>
    <w:rsid w:val="00CE0639"/>
    <w:rsid w:val="00CE151E"/>
    <w:rsid w:val="00CE29C7"/>
    <w:rsid w:val="00CE35A7"/>
    <w:rsid w:val="00CE3FDF"/>
    <w:rsid w:val="00CE440E"/>
    <w:rsid w:val="00CE6298"/>
    <w:rsid w:val="00CE637A"/>
    <w:rsid w:val="00CE7135"/>
    <w:rsid w:val="00CE71D5"/>
    <w:rsid w:val="00CE72B7"/>
    <w:rsid w:val="00CE7813"/>
    <w:rsid w:val="00CF0BB5"/>
    <w:rsid w:val="00CF2A4D"/>
    <w:rsid w:val="00CF3222"/>
    <w:rsid w:val="00CF37A7"/>
    <w:rsid w:val="00CF483B"/>
    <w:rsid w:val="00CF5544"/>
    <w:rsid w:val="00CF6383"/>
    <w:rsid w:val="00CF7199"/>
    <w:rsid w:val="00CF7D52"/>
    <w:rsid w:val="00CF7E2C"/>
    <w:rsid w:val="00D00BE5"/>
    <w:rsid w:val="00D00C6F"/>
    <w:rsid w:val="00D01897"/>
    <w:rsid w:val="00D0199B"/>
    <w:rsid w:val="00D019C7"/>
    <w:rsid w:val="00D019F5"/>
    <w:rsid w:val="00D01A89"/>
    <w:rsid w:val="00D036D1"/>
    <w:rsid w:val="00D03CDC"/>
    <w:rsid w:val="00D03D85"/>
    <w:rsid w:val="00D03ED0"/>
    <w:rsid w:val="00D060CF"/>
    <w:rsid w:val="00D061CE"/>
    <w:rsid w:val="00D06269"/>
    <w:rsid w:val="00D06478"/>
    <w:rsid w:val="00D064D6"/>
    <w:rsid w:val="00D0655D"/>
    <w:rsid w:val="00D06C19"/>
    <w:rsid w:val="00D0798B"/>
    <w:rsid w:val="00D10ADE"/>
    <w:rsid w:val="00D112EB"/>
    <w:rsid w:val="00D1164E"/>
    <w:rsid w:val="00D1170D"/>
    <w:rsid w:val="00D117EB"/>
    <w:rsid w:val="00D11D40"/>
    <w:rsid w:val="00D146DA"/>
    <w:rsid w:val="00D14A35"/>
    <w:rsid w:val="00D159E1"/>
    <w:rsid w:val="00D15A17"/>
    <w:rsid w:val="00D1608E"/>
    <w:rsid w:val="00D16740"/>
    <w:rsid w:val="00D17362"/>
    <w:rsid w:val="00D21099"/>
    <w:rsid w:val="00D21C98"/>
    <w:rsid w:val="00D21CB8"/>
    <w:rsid w:val="00D21CEB"/>
    <w:rsid w:val="00D21DD2"/>
    <w:rsid w:val="00D221C6"/>
    <w:rsid w:val="00D232A4"/>
    <w:rsid w:val="00D23E47"/>
    <w:rsid w:val="00D25EC4"/>
    <w:rsid w:val="00D274E0"/>
    <w:rsid w:val="00D301C8"/>
    <w:rsid w:val="00D30398"/>
    <w:rsid w:val="00D30552"/>
    <w:rsid w:val="00D305ED"/>
    <w:rsid w:val="00D3196F"/>
    <w:rsid w:val="00D329D7"/>
    <w:rsid w:val="00D3330F"/>
    <w:rsid w:val="00D33C53"/>
    <w:rsid w:val="00D34586"/>
    <w:rsid w:val="00D35C75"/>
    <w:rsid w:val="00D3733C"/>
    <w:rsid w:val="00D373D9"/>
    <w:rsid w:val="00D3750E"/>
    <w:rsid w:val="00D4046E"/>
    <w:rsid w:val="00D4055D"/>
    <w:rsid w:val="00D405DA"/>
    <w:rsid w:val="00D40806"/>
    <w:rsid w:val="00D41BE2"/>
    <w:rsid w:val="00D421F9"/>
    <w:rsid w:val="00D423EA"/>
    <w:rsid w:val="00D43053"/>
    <w:rsid w:val="00D4400E"/>
    <w:rsid w:val="00D4505C"/>
    <w:rsid w:val="00D4537F"/>
    <w:rsid w:val="00D45D2D"/>
    <w:rsid w:val="00D500C4"/>
    <w:rsid w:val="00D50DCE"/>
    <w:rsid w:val="00D51093"/>
    <w:rsid w:val="00D51680"/>
    <w:rsid w:val="00D52481"/>
    <w:rsid w:val="00D52DF2"/>
    <w:rsid w:val="00D53186"/>
    <w:rsid w:val="00D55215"/>
    <w:rsid w:val="00D55975"/>
    <w:rsid w:val="00D563A8"/>
    <w:rsid w:val="00D569F3"/>
    <w:rsid w:val="00D57D71"/>
    <w:rsid w:val="00D57ECA"/>
    <w:rsid w:val="00D602C0"/>
    <w:rsid w:val="00D6042F"/>
    <w:rsid w:val="00D6067E"/>
    <w:rsid w:val="00D60B99"/>
    <w:rsid w:val="00D60E7F"/>
    <w:rsid w:val="00D60F55"/>
    <w:rsid w:val="00D618CB"/>
    <w:rsid w:val="00D61A80"/>
    <w:rsid w:val="00D61E93"/>
    <w:rsid w:val="00D62E2C"/>
    <w:rsid w:val="00D62E82"/>
    <w:rsid w:val="00D64BD7"/>
    <w:rsid w:val="00D650A9"/>
    <w:rsid w:val="00D6510B"/>
    <w:rsid w:val="00D6556B"/>
    <w:rsid w:val="00D6559C"/>
    <w:rsid w:val="00D6574D"/>
    <w:rsid w:val="00D658D4"/>
    <w:rsid w:val="00D66318"/>
    <w:rsid w:val="00D67553"/>
    <w:rsid w:val="00D70042"/>
    <w:rsid w:val="00D702F7"/>
    <w:rsid w:val="00D705F5"/>
    <w:rsid w:val="00D71A60"/>
    <w:rsid w:val="00D725B9"/>
    <w:rsid w:val="00D725E7"/>
    <w:rsid w:val="00D729BA"/>
    <w:rsid w:val="00D73287"/>
    <w:rsid w:val="00D7596C"/>
    <w:rsid w:val="00D75DC9"/>
    <w:rsid w:val="00D76D21"/>
    <w:rsid w:val="00D77C6B"/>
    <w:rsid w:val="00D77D42"/>
    <w:rsid w:val="00D812A3"/>
    <w:rsid w:val="00D81468"/>
    <w:rsid w:val="00D81592"/>
    <w:rsid w:val="00D816FB"/>
    <w:rsid w:val="00D81A3B"/>
    <w:rsid w:val="00D81FE6"/>
    <w:rsid w:val="00D8241D"/>
    <w:rsid w:val="00D827D0"/>
    <w:rsid w:val="00D837D1"/>
    <w:rsid w:val="00D84124"/>
    <w:rsid w:val="00D84D0F"/>
    <w:rsid w:val="00D8633E"/>
    <w:rsid w:val="00D86C4C"/>
    <w:rsid w:val="00D8740F"/>
    <w:rsid w:val="00D87717"/>
    <w:rsid w:val="00D879EE"/>
    <w:rsid w:val="00D87B2D"/>
    <w:rsid w:val="00D9014A"/>
    <w:rsid w:val="00D9026B"/>
    <w:rsid w:val="00D90C84"/>
    <w:rsid w:val="00D9273A"/>
    <w:rsid w:val="00D928D5"/>
    <w:rsid w:val="00D92C1F"/>
    <w:rsid w:val="00D935D2"/>
    <w:rsid w:val="00D93A9A"/>
    <w:rsid w:val="00D93BB0"/>
    <w:rsid w:val="00D93CE0"/>
    <w:rsid w:val="00D95166"/>
    <w:rsid w:val="00D958C1"/>
    <w:rsid w:val="00D96018"/>
    <w:rsid w:val="00D96144"/>
    <w:rsid w:val="00D966A0"/>
    <w:rsid w:val="00D9746D"/>
    <w:rsid w:val="00D97EB5"/>
    <w:rsid w:val="00DA0163"/>
    <w:rsid w:val="00DA13BC"/>
    <w:rsid w:val="00DA2063"/>
    <w:rsid w:val="00DA29DB"/>
    <w:rsid w:val="00DA3C76"/>
    <w:rsid w:val="00DA40C8"/>
    <w:rsid w:val="00DA46E0"/>
    <w:rsid w:val="00DA597C"/>
    <w:rsid w:val="00DA5AC7"/>
    <w:rsid w:val="00DA5D43"/>
    <w:rsid w:val="00DA614B"/>
    <w:rsid w:val="00DA6310"/>
    <w:rsid w:val="00DA63E3"/>
    <w:rsid w:val="00DA6A0C"/>
    <w:rsid w:val="00DA6DA2"/>
    <w:rsid w:val="00DA6E40"/>
    <w:rsid w:val="00DA769C"/>
    <w:rsid w:val="00DA77CA"/>
    <w:rsid w:val="00DB0BAF"/>
    <w:rsid w:val="00DB0FF0"/>
    <w:rsid w:val="00DB1020"/>
    <w:rsid w:val="00DB1074"/>
    <w:rsid w:val="00DB157F"/>
    <w:rsid w:val="00DB1EB1"/>
    <w:rsid w:val="00DB34F7"/>
    <w:rsid w:val="00DB4926"/>
    <w:rsid w:val="00DB6667"/>
    <w:rsid w:val="00DB67F0"/>
    <w:rsid w:val="00DB73F6"/>
    <w:rsid w:val="00DC17C5"/>
    <w:rsid w:val="00DC2725"/>
    <w:rsid w:val="00DC327F"/>
    <w:rsid w:val="00DC54DD"/>
    <w:rsid w:val="00DC56D7"/>
    <w:rsid w:val="00DC74A2"/>
    <w:rsid w:val="00DC7AD6"/>
    <w:rsid w:val="00DD05A5"/>
    <w:rsid w:val="00DD0A17"/>
    <w:rsid w:val="00DD14EA"/>
    <w:rsid w:val="00DD1ABA"/>
    <w:rsid w:val="00DD22ED"/>
    <w:rsid w:val="00DD23B9"/>
    <w:rsid w:val="00DD2C2B"/>
    <w:rsid w:val="00DD3842"/>
    <w:rsid w:val="00DD3899"/>
    <w:rsid w:val="00DD4FD1"/>
    <w:rsid w:val="00DD50E7"/>
    <w:rsid w:val="00DD5482"/>
    <w:rsid w:val="00DD5F0A"/>
    <w:rsid w:val="00DD6CFF"/>
    <w:rsid w:val="00DD7008"/>
    <w:rsid w:val="00DD7A3F"/>
    <w:rsid w:val="00DE08C6"/>
    <w:rsid w:val="00DE14B2"/>
    <w:rsid w:val="00DE1FEC"/>
    <w:rsid w:val="00DE22DD"/>
    <w:rsid w:val="00DE2A80"/>
    <w:rsid w:val="00DE3A4A"/>
    <w:rsid w:val="00DE4893"/>
    <w:rsid w:val="00DE4D95"/>
    <w:rsid w:val="00DE50B1"/>
    <w:rsid w:val="00DE5431"/>
    <w:rsid w:val="00DE61D9"/>
    <w:rsid w:val="00DE74EF"/>
    <w:rsid w:val="00DE779D"/>
    <w:rsid w:val="00DF02EF"/>
    <w:rsid w:val="00DF072D"/>
    <w:rsid w:val="00DF16CF"/>
    <w:rsid w:val="00DF2530"/>
    <w:rsid w:val="00DF25DD"/>
    <w:rsid w:val="00DF36FB"/>
    <w:rsid w:val="00DF40C4"/>
    <w:rsid w:val="00DF50EE"/>
    <w:rsid w:val="00DF5334"/>
    <w:rsid w:val="00DF5BA5"/>
    <w:rsid w:val="00DF5EC4"/>
    <w:rsid w:val="00DF6EE3"/>
    <w:rsid w:val="00DF7988"/>
    <w:rsid w:val="00DF7A79"/>
    <w:rsid w:val="00E00877"/>
    <w:rsid w:val="00E008D7"/>
    <w:rsid w:val="00E026E4"/>
    <w:rsid w:val="00E0283F"/>
    <w:rsid w:val="00E02845"/>
    <w:rsid w:val="00E02ACD"/>
    <w:rsid w:val="00E04F78"/>
    <w:rsid w:val="00E053F8"/>
    <w:rsid w:val="00E05EF1"/>
    <w:rsid w:val="00E06082"/>
    <w:rsid w:val="00E060EA"/>
    <w:rsid w:val="00E0686D"/>
    <w:rsid w:val="00E10C64"/>
    <w:rsid w:val="00E11130"/>
    <w:rsid w:val="00E119C7"/>
    <w:rsid w:val="00E120A0"/>
    <w:rsid w:val="00E125A2"/>
    <w:rsid w:val="00E13A0A"/>
    <w:rsid w:val="00E14B44"/>
    <w:rsid w:val="00E158BB"/>
    <w:rsid w:val="00E17874"/>
    <w:rsid w:val="00E17A3F"/>
    <w:rsid w:val="00E20CA9"/>
    <w:rsid w:val="00E21A26"/>
    <w:rsid w:val="00E2230E"/>
    <w:rsid w:val="00E24135"/>
    <w:rsid w:val="00E249EF"/>
    <w:rsid w:val="00E2580E"/>
    <w:rsid w:val="00E2599F"/>
    <w:rsid w:val="00E26371"/>
    <w:rsid w:val="00E26B87"/>
    <w:rsid w:val="00E30048"/>
    <w:rsid w:val="00E3029F"/>
    <w:rsid w:val="00E302B7"/>
    <w:rsid w:val="00E30372"/>
    <w:rsid w:val="00E304ED"/>
    <w:rsid w:val="00E30ADD"/>
    <w:rsid w:val="00E31524"/>
    <w:rsid w:val="00E31D0C"/>
    <w:rsid w:val="00E3218C"/>
    <w:rsid w:val="00E32D55"/>
    <w:rsid w:val="00E32D91"/>
    <w:rsid w:val="00E32EB5"/>
    <w:rsid w:val="00E3357A"/>
    <w:rsid w:val="00E33992"/>
    <w:rsid w:val="00E342B4"/>
    <w:rsid w:val="00E35F03"/>
    <w:rsid w:val="00E36587"/>
    <w:rsid w:val="00E36881"/>
    <w:rsid w:val="00E36AD0"/>
    <w:rsid w:val="00E36F51"/>
    <w:rsid w:val="00E373DB"/>
    <w:rsid w:val="00E37622"/>
    <w:rsid w:val="00E3769C"/>
    <w:rsid w:val="00E37AED"/>
    <w:rsid w:val="00E37B39"/>
    <w:rsid w:val="00E40995"/>
    <w:rsid w:val="00E412C7"/>
    <w:rsid w:val="00E41694"/>
    <w:rsid w:val="00E41924"/>
    <w:rsid w:val="00E42F83"/>
    <w:rsid w:val="00E434F7"/>
    <w:rsid w:val="00E43E65"/>
    <w:rsid w:val="00E44F7E"/>
    <w:rsid w:val="00E45324"/>
    <w:rsid w:val="00E453E3"/>
    <w:rsid w:val="00E45832"/>
    <w:rsid w:val="00E46360"/>
    <w:rsid w:val="00E4685A"/>
    <w:rsid w:val="00E47588"/>
    <w:rsid w:val="00E47AE8"/>
    <w:rsid w:val="00E47DA7"/>
    <w:rsid w:val="00E47FD4"/>
    <w:rsid w:val="00E502A0"/>
    <w:rsid w:val="00E50389"/>
    <w:rsid w:val="00E51418"/>
    <w:rsid w:val="00E5165F"/>
    <w:rsid w:val="00E51F72"/>
    <w:rsid w:val="00E52F49"/>
    <w:rsid w:val="00E54281"/>
    <w:rsid w:val="00E542DC"/>
    <w:rsid w:val="00E554DB"/>
    <w:rsid w:val="00E5552B"/>
    <w:rsid w:val="00E56324"/>
    <w:rsid w:val="00E568D7"/>
    <w:rsid w:val="00E57324"/>
    <w:rsid w:val="00E60041"/>
    <w:rsid w:val="00E607B1"/>
    <w:rsid w:val="00E60BDE"/>
    <w:rsid w:val="00E60D65"/>
    <w:rsid w:val="00E6267A"/>
    <w:rsid w:val="00E63617"/>
    <w:rsid w:val="00E639D1"/>
    <w:rsid w:val="00E6526D"/>
    <w:rsid w:val="00E65372"/>
    <w:rsid w:val="00E65939"/>
    <w:rsid w:val="00E65C98"/>
    <w:rsid w:val="00E66C22"/>
    <w:rsid w:val="00E674B8"/>
    <w:rsid w:val="00E674DC"/>
    <w:rsid w:val="00E676A7"/>
    <w:rsid w:val="00E7034C"/>
    <w:rsid w:val="00E70945"/>
    <w:rsid w:val="00E714E6"/>
    <w:rsid w:val="00E719BA"/>
    <w:rsid w:val="00E71D09"/>
    <w:rsid w:val="00E73F05"/>
    <w:rsid w:val="00E7461F"/>
    <w:rsid w:val="00E74D31"/>
    <w:rsid w:val="00E7534B"/>
    <w:rsid w:val="00E757C3"/>
    <w:rsid w:val="00E75C05"/>
    <w:rsid w:val="00E768DC"/>
    <w:rsid w:val="00E77303"/>
    <w:rsid w:val="00E774B7"/>
    <w:rsid w:val="00E77903"/>
    <w:rsid w:val="00E8000C"/>
    <w:rsid w:val="00E8104C"/>
    <w:rsid w:val="00E8107D"/>
    <w:rsid w:val="00E81B5B"/>
    <w:rsid w:val="00E81BEB"/>
    <w:rsid w:val="00E85975"/>
    <w:rsid w:val="00E861E1"/>
    <w:rsid w:val="00E87834"/>
    <w:rsid w:val="00E87C6F"/>
    <w:rsid w:val="00E87E9F"/>
    <w:rsid w:val="00E92E77"/>
    <w:rsid w:val="00E92E8C"/>
    <w:rsid w:val="00E93D1A"/>
    <w:rsid w:val="00E94961"/>
    <w:rsid w:val="00E95546"/>
    <w:rsid w:val="00E96C0F"/>
    <w:rsid w:val="00E97657"/>
    <w:rsid w:val="00EA0450"/>
    <w:rsid w:val="00EA0AFB"/>
    <w:rsid w:val="00EA136E"/>
    <w:rsid w:val="00EA18A4"/>
    <w:rsid w:val="00EA1EE8"/>
    <w:rsid w:val="00EA2894"/>
    <w:rsid w:val="00EA333A"/>
    <w:rsid w:val="00EA3508"/>
    <w:rsid w:val="00EA4449"/>
    <w:rsid w:val="00EA4F40"/>
    <w:rsid w:val="00EA4F5A"/>
    <w:rsid w:val="00EA6B2A"/>
    <w:rsid w:val="00EA7AB7"/>
    <w:rsid w:val="00EB047D"/>
    <w:rsid w:val="00EB1694"/>
    <w:rsid w:val="00EB235B"/>
    <w:rsid w:val="00EB330B"/>
    <w:rsid w:val="00EB3795"/>
    <w:rsid w:val="00EB442D"/>
    <w:rsid w:val="00EB495A"/>
    <w:rsid w:val="00EB5070"/>
    <w:rsid w:val="00EB5B99"/>
    <w:rsid w:val="00EB6058"/>
    <w:rsid w:val="00EB6D77"/>
    <w:rsid w:val="00EB6F39"/>
    <w:rsid w:val="00EC029A"/>
    <w:rsid w:val="00EC1DCE"/>
    <w:rsid w:val="00EC1FDC"/>
    <w:rsid w:val="00EC21F6"/>
    <w:rsid w:val="00EC30FB"/>
    <w:rsid w:val="00EC3D9A"/>
    <w:rsid w:val="00EC3F84"/>
    <w:rsid w:val="00EC40DB"/>
    <w:rsid w:val="00EC41D9"/>
    <w:rsid w:val="00EC47B8"/>
    <w:rsid w:val="00EC4D49"/>
    <w:rsid w:val="00EC5A76"/>
    <w:rsid w:val="00EC72F8"/>
    <w:rsid w:val="00ED100E"/>
    <w:rsid w:val="00ED2082"/>
    <w:rsid w:val="00ED22FA"/>
    <w:rsid w:val="00ED308F"/>
    <w:rsid w:val="00ED316F"/>
    <w:rsid w:val="00ED33C5"/>
    <w:rsid w:val="00ED431D"/>
    <w:rsid w:val="00ED4535"/>
    <w:rsid w:val="00ED56C2"/>
    <w:rsid w:val="00ED71AC"/>
    <w:rsid w:val="00ED7272"/>
    <w:rsid w:val="00ED7671"/>
    <w:rsid w:val="00ED7FED"/>
    <w:rsid w:val="00EE0063"/>
    <w:rsid w:val="00EE0950"/>
    <w:rsid w:val="00EE0C42"/>
    <w:rsid w:val="00EE0EFD"/>
    <w:rsid w:val="00EE1891"/>
    <w:rsid w:val="00EE1C15"/>
    <w:rsid w:val="00EE2BFD"/>
    <w:rsid w:val="00EE3057"/>
    <w:rsid w:val="00EE30FE"/>
    <w:rsid w:val="00EE4BE3"/>
    <w:rsid w:val="00EE5BBF"/>
    <w:rsid w:val="00EE6402"/>
    <w:rsid w:val="00EE787B"/>
    <w:rsid w:val="00EE7CA7"/>
    <w:rsid w:val="00EF0792"/>
    <w:rsid w:val="00EF13A0"/>
    <w:rsid w:val="00EF1B8B"/>
    <w:rsid w:val="00EF1DD7"/>
    <w:rsid w:val="00EF2005"/>
    <w:rsid w:val="00EF2489"/>
    <w:rsid w:val="00EF2C3B"/>
    <w:rsid w:val="00EF2CD4"/>
    <w:rsid w:val="00EF3139"/>
    <w:rsid w:val="00EF3451"/>
    <w:rsid w:val="00EF34C7"/>
    <w:rsid w:val="00EF35FE"/>
    <w:rsid w:val="00EF4843"/>
    <w:rsid w:val="00EF5871"/>
    <w:rsid w:val="00EF590B"/>
    <w:rsid w:val="00EF5D05"/>
    <w:rsid w:val="00EF5DF2"/>
    <w:rsid w:val="00EF5E5A"/>
    <w:rsid w:val="00EF66CD"/>
    <w:rsid w:val="00EF67EC"/>
    <w:rsid w:val="00EF6A43"/>
    <w:rsid w:val="00EF6D83"/>
    <w:rsid w:val="00EF70B3"/>
    <w:rsid w:val="00F0215E"/>
    <w:rsid w:val="00F029C9"/>
    <w:rsid w:val="00F02CFE"/>
    <w:rsid w:val="00F02DDC"/>
    <w:rsid w:val="00F03712"/>
    <w:rsid w:val="00F05F5E"/>
    <w:rsid w:val="00F06104"/>
    <w:rsid w:val="00F0739F"/>
    <w:rsid w:val="00F10C63"/>
    <w:rsid w:val="00F110C0"/>
    <w:rsid w:val="00F11FF0"/>
    <w:rsid w:val="00F12153"/>
    <w:rsid w:val="00F12263"/>
    <w:rsid w:val="00F15363"/>
    <w:rsid w:val="00F15B44"/>
    <w:rsid w:val="00F160ED"/>
    <w:rsid w:val="00F17A94"/>
    <w:rsid w:val="00F208A7"/>
    <w:rsid w:val="00F20E20"/>
    <w:rsid w:val="00F20EF2"/>
    <w:rsid w:val="00F212D8"/>
    <w:rsid w:val="00F21624"/>
    <w:rsid w:val="00F216DC"/>
    <w:rsid w:val="00F22828"/>
    <w:rsid w:val="00F23053"/>
    <w:rsid w:val="00F258CC"/>
    <w:rsid w:val="00F25F0C"/>
    <w:rsid w:val="00F26988"/>
    <w:rsid w:val="00F26BE3"/>
    <w:rsid w:val="00F3112B"/>
    <w:rsid w:val="00F31947"/>
    <w:rsid w:val="00F31AE8"/>
    <w:rsid w:val="00F33B40"/>
    <w:rsid w:val="00F33E9F"/>
    <w:rsid w:val="00F3482F"/>
    <w:rsid w:val="00F3637D"/>
    <w:rsid w:val="00F366DC"/>
    <w:rsid w:val="00F36BD8"/>
    <w:rsid w:val="00F372C1"/>
    <w:rsid w:val="00F37EC8"/>
    <w:rsid w:val="00F37FDC"/>
    <w:rsid w:val="00F40646"/>
    <w:rsid w:val="00F42012"/>
    <w:rsid w:val="00F422B1"/>
    <w:rsid w:val="00F4293A"/>
    <w:rsid w:val="00F42B44"/>
    <w:rsid w:val="00F42CE6"/>
    <w:rsid w:val="00F4303C"/>
    <w:rsid w:val="00F440F2"/>
    <w:rsid w:val="00F445CF"/>
    <w:rsid w:val="00F452D8"/>
    <w:rsid w:val="00F45AD4"/>
    <w:rsid w:val="00F45F4C"/>
    <w:rsid w:val="00F472F2"/>
    <w:rsid w:val="00F50125"/>
    <w:rsid w:val="00F50591"/>
    <w:rsid w:val="00F50809"/>
    <w:rsid w:val="00F514F5"/>
    <w:rsid w:val="00F537A0"/>
    <w:rsid w:val="00F53DDE"/>
    <w:rsid w:val="00F53EEB"/>
    <w:rsid w:val="00F541D0"/>
    <w:rsid w:val="00F5431A"/>
    <w:rsid w:val="00F548B6"/>
    <w:rsid w:val="00F551E3"/>
    <w:rsid w:val="00F55726"/>
    <w:rsid w:val="00F56042"/>
    <w:rsid w:val="00F56AAC"/>
    <w:rsid w:val="00F56F25"/>
    <w:rsid w:val="00F576FB"/>
    <w:rsid w:val="00F57D60"/>
    <w:rsid w:val="00F60516"/>
    <w:rsid w:val="00F60647"/>
    <w:rsid w:val="00F60657"/>
    <w:rsid w:val="00F60B0F"/>
    <w:rsid w:val="00F617E6"/>
    <w:rsid w:val="00F6306E"/>
    <w:rsid w:val="00F6333F"/>
    <w:rsid w:val="00F6343E"/>
    <w:rsid w:val="00F63883"/>
    <w:rsid w:val="00F644EB"/>
    <w:rsid w:val="00F645FE"/>
    <w:rsid w:val="00F65020"/>
    <w:rsid w:val="00F665CB"/>
    <w:rsid w:val="00F67227"/>
    <w:rsid w:val="00F702FC"/>
    <w:rsid w:val="00F70D5D"/>
    <w:rsid w:val="00F722EB"/>
    <w:rsid w:val="00F727C4"/>
    <w:rsid w:val="00F73340"/>
    <w:rsid w:val="00F737E9"/>
    <w:rsid w:val="00F74441"/>
    <w:rsid w:val="00F752F0"/>
    <w:rsid w:val="00F7559F"/>
    <w:rsid w:val="00F75659"/>
    <w:rsid w:val="00F76609"/>
    <w:rsid w:val="00F7679F"/>
    <w:rsid w:val="00F768A9"/>
    <w:rsid w:val="00F76C0D"/>
    <w:rsid w:val="00F77166"/>
    <w:rsid w:val="00F802F5"/>
    <w:rsid w:val="00F80308"/>
    <w:rsid w:val="00F80797"/>
    <w:rsid w:val="00F818EA"/>
    <w:rsid w:val="00F8263E"/>
    <w:rsid w:val="00F8294D"/>
    <w:rsid w:val="00F84C44"/>
    <w:rsid w:val="00F85920"/>
    <w:rsid w:val="00F85A9F"/>
    <w:rsid w:val="00F85C32"/>
    <w:rsid w:val="00F8737D"/>
    <w:rsid w:val="00F87AE0"/>
    <w:rsid w:val="00F903AB"/>
    <w:rsid w:val="00F91C44"/>
    <w:rsid w:val="00F9299C"/>
    <w:rsid w:val="00F93439"/>
    <w:rsid w:val="00F943BF"/>
    <w:rsid w:val="00F945D8"/>
    <w:rsid w:val="00F9463F"/>
    <w:rsid w:val="00F94E1D"/>
    <w:rsid w:val="00F94F06"/>
    <w:rsid w:val="00F95370"/>
    <w:rsid w:val="00F95B85"/>
    <w:rsid w:val="00F97312"/>
    <w:rsid w:val="00FA0354"/>
    <w:rsid w:val="00FA0782"/>
    <w:rsid w:val="00FA121B"/>
    <w:rsid w:val="00FA133E"/>
    <w:rsid w:val="00FA1D40"/>
    <w:rsid w:val="00FA1DEC"/>
    <w:rsid w:val="00FA20C8"/>
    <w:rsid w:val="00FA22CC"/>
    <w:rsid w:val="00FA241F"/>
    <w:rsid w:val="00FA24FC"/>
    <w:rsid w:val="00FA2912"/>
    <w:rsid w:val="00FA3144"/>
    <w:rsid w:val="00FA3510"/>
    <w:rsid w:val="00FA44A8"/>
    <w:rsid w:val="00FA5383"/>
    <w:rsid w:val="00FA5400"/>
    <w:rsid w:val="00FA619D"/>
    <w:rsid w:val="00FA620B"/>
    <w:rsid w:val="00FB11AD"/>
    <w:rsid w:val="00FB2691"/>
    <w:rsid w:val="00FB2AB9"/>
    <w:rsid w:val="00FB2B1A"/>
    <w:rsid w:val="00FB31F0"/>
    <w:rsid w:val="00FB3272"/>
    <w:rsid w:val="00FB42C3"/>
    <w:rsid w:val="00FB4C74"/>
    <w:rsid w:val="00FB55B4"/>
    <w:rsid w:val="00FB581E"/>
    <w:rsid w:val="00FB768F"/>
    <w:rsid w:val="00FC0AFC"/>
    <w:rsid w:val="00FC2725"/>
    <w:rsid w:val="00FC27EE"/>
    <w:rsid w:val="00FC2D09"/>
    <w:rsid w:val="00FC44A8"/>
    <w:rsid w:val="00FC49AB"/>
    <w:rsid w:val="00FC5603"/>
    <w:rsid w:val="00FC5806"/>
    <w:rsid w:val="00FC63AC"/>
    <w:rsid w:val="00FC677B"/>
    <w:rsid w:val="00FC6D97"/>
    <w:rsid w:val="00FC6EB5"/>
    <w:rsid w:val="00FC701B"/>
    <w:rsid w:val="00FC77D3"/>
    <w:rsid w:val="00FC7C40"/>
    <w:rsid w:val="00FC7CE4"/>
    <w:rsid w:val="00FD040E"/>
    <w:rsid w:val="00FD08B7"/>
    <w:rsid w:val="00FD09DF"/>
    <w:rsid w:val="00FD0A92"/>
    <w:rsid w:val="00FD0B66"/>
    <w:rsid w:val="00FD1FFA"/>
    <w:rsid w:val="00FD241B"/>
    <w:rsid w:val="00FD28BE"/>
    <w:rsid w:val="00FD354C"/>
    <w:rsid w:val="00FD38FF"/>
    <w:rsid w:val="00FD484B"/>
    <w:rsid w:val="00FD4AF3"/>
    <w:rsid w:val="00FD578E"/>
    <w:rsid w:val="00FD588B"/>
    <w:rsid w:val="00FD5B9D"/>
    <w:rsid w:val="00FD62C7"/>
    <w:rsid w:val="00FD6829"/>
    <w:rsid w:val="00FD6C45"/>
    <w:rsid w:val="00FD78F0"/>
    <w:rsid w:val="00FE0B96"/>
    <w:rsid w:val="00FE0BA4"/>
    <w:rsid w:val="00FE24AE"/>
    <w:rsid w:val="00FE33B8"/>
    <w:rsid w:val="00FE3583"/>
    <w:rsid w:val="00FE3D5E"/>
    <w:rsid w:val="00FE432F"/>
    <w:rsid w:val="00FE5DD0"/>
    <w:rsid w:val="00FE5E7B"/>
    <w:rsid w:val="00FE6078"/>
    <w:rsid w:val="00FE6DDB"/>
    <w:rsid w:val="00FE71D7"/>
    <w:rsid w:val="00FE7A79"/>
    <w:rsid w:val="00FE7C27"/>
    <w:rsid w:val="00FF1660"/>
    <w:rsid w:val="00FF1DF0"/>
    <w:rsid w:val="00FF2179"/>
    <w:rsid w:val="00FF2915"/>
    <w:rsid w:val="00FF2F7D"/>
    <w:rsid w:val="00FF30AD"/>
    <w:rsid w:val="00FF312E"/>
    <w:rsid w:val="00FF3919"/>
    <w:rsid w:val="00FF3C93"/>
    <w:rsid w:val="00FF3DE9"/>
    <w:rsid w:val="00FF483F"/>
    <w:rsid w:val="00FF5915"/>
    <w:rsid w:val="00FF6974"/>
    <w:rsid w:val="00FF72BC"/>
    <w:rsid w:val="01113887"/>
    <w:rsid w:val="011D280C"/>
    <w:rsid w:val="013029DC"/>
    <w:rsid w:val="013A3A8D"/>
    <w:rsid w:val="01410874"/>
    <w:rsid w:val="01486BCC"/>
    <w:rsid w:val="014E6C8D"/>
    <w:rsid w:val="015413EA"/>
    <w:rsid w:val="015625C4"/>
    <w:rsid w:val="01634EC0"/>
    <w:rsid w:val="01710365"/>
    <w:rsid w:val="017270ED"/>
    <w:rsid w:val="017843B5"/>
    <w:rsid w:val="01917FB0"/>
    <w:rsid w:val="019D045A"/>
    <w:rsid w:val="01B11A17"/>
    <w:rsid w:val="01B92F29"/>
    <w:rsid w:val="01C434A0"/>
    <w:rsid w:val="01D72465"/>
    <w:rsid w:val="01DC10EA"/>
    <w:rsid w:val="01E664BB"/>
    <w:rsid w:val="01F34F06"/>
    <w:rsid w:val="01F9154D"/>
    <w:rsid w:val="02007BAF"/>
    <w:rsid w:val="02140722"/>
    <w:rsid w:val="021575AC"/>
    <w:rsid w:val="0219329D"/>
    <w:rsid w:val="02336F39"/>
    <w:rsid w:val="02557356"/>
    <w:rsid w:val="02602173"/>
    <w:rsid w:val="02625434"/>
    <w:rsid w:val="02711CC7"/>
    <w:rsid w:val="028958E3"/>
    <w:rsid w:val="02A47ADE"/>
    <w:rsid w:val="02D54440"/>
    <w:rsid w:val="02E65508"/>
    <w:rsid w:val="02E65830"/>
    <w:rsid w:val="03026EF7"/>
    <w:rsid w:val="03041DE8"/>
    <w:rsid w:val="03287AAC"/>
    <w:rsid w:val="03372D80"/>
    <w:rsid w:val="033736BE"/>
    <w:rsid w:val="03414F38"/>
    <w:rsid w:val="03A6019D"/>
    <w:rsid w:val="03A83D84"/>
    <w:rsid w:val="03AE1D4B"/>
    <w:rsid w:val="03C05129"/>
    <w:rsid w:val="03CC06E5"/>
    <w:rsid w:val="03E73B0A"/>
    <w:rsid w:val="03EC13B3"/>
    <w:rsid w:val="03F4680E"/>
    <w:rsid w:val="03FC03A7"/>
    <w:rsid w:val="0403638D"/>
    <w:rsid w:val="04045629"/>
    <w:rsid w:val="04202DDF"/>
    <w:rsid w:val="04211CE5"/>
    <w:rsid w:val="0427380F"/>
    <w:rsid w:val="04296D26"/>
    <w:rsid w:val="042C167D"/>
    <w:rsid w:val="042C305B"/>
    <w:rsid w:val="045137F3"/>
    <w:rsid w:val="0463776A"/>
    <w:rsid w:val="046B2199"/>
    <w:rsid w:val="047C5D24"/>
    <w:rsid w:val="049D3051"/>
    <w:rsid w:val="04AA7BBC"/>
    <w:rsid w:val="04C0118F"/>
    <w:rsid w:val="04ED4718"/>
    <w:rsid w:val="04FF6E72"/>
    <w:rsid w:val="050A4E8C"/>
    <w:rsid w:val="051053D3"/>
    <w:rsid w:val="051C3406"/>
    <w:rsid w:val="051F2459"/>
    <w:rsid w:val="052849E0"/>
    <w:rsid w:val="052B25AB"/>
    <w:rsid w:val="05316E23"/>
    <w:rsid w:val="05363619"/>
    <w:rsid w:val="05547DE1"/>
    <w:rsid w:val="05560F9C"/>
    <w:rsid w:val="055F7449"/>
    <w:rsid w:val="056721FB"/>
    <w:rsid w:val="0576515D"/>
    <w:rsid w:val="05833485"/>
    <w:rsid w:val="058A1C77"/>
    <w:rsid w:val="058C47AE"/>
    <w:rsid w:val="05B136CA"/>
    <w:rsid w:val="05B22C9F"/>
    <w:rsid w:val="05C55282"/>
    <w:rsid w:val="05DB0629"/>
    <w:rsid w:val="05F14C0D"/>
    <w:rsid w:val="05F159AC"/>
    <w:rsid w:val="05F33A48"/>
    <w:rsid w:val="05F42579"/>
    <w:rsid w:val="05F816F4"/>
    <w:rsid w:val="0601616B"/>
    <w:rsid w:val="060A6AF2"/>
    <w:rsid w:val="06284025"/>
    <w:rsid w:val="0634364A"/>
    <w:rsid w:val="063544FA"/>
    <w:rsid w:val="064165F7"/>
    <w:rsid w:val="0685590D"/>
    <w:rsid w:val="068A2F28"/>
    <w:rsid w:val="069403CB"/>
    <w:rsid w:val="069E2F38"/>
    <w:rsid w:val="069E7E20"/>
    <w:rsid w:val="06AB4173"/>
    <w:rsid w:val="06CF59AA"/>
    <w:rsid w:val="06E204FB"/>
    <w:rsid w:val="06E55D13"/>
    <w:rsid w:val="06FE73B7"/>
    <w:rsid w:val="0715726C"/>
    <w:rsid w:val="0730332B"/>
    <w:rsid w:val="07364FD7"/>
    <w:rsid w:val="073D5100"/>
    <w:rsid w:val="075A2C19"/>
    <w:rsid w:val="076C1DBB"/>
    <w:rsid w:val="07773056"/>
    <w:rsid w:val="078D5BBA"/>
    <w:rsid w:val="07913558"/>
    <w:rsid w:val="07993CFB"/>
    <w:rsid w:val="079D27EF"/>
    <w:rsid w:val="07B066BB"/>
    <w:rsid w:val="07B3415D"/>
    <w:rsid w:val="07C4788B"/>
    <w:rsid w:val="07D16C55"/>
    <w:rsid w:val="07D40260"/>
    <w:rsid w:val="07E457FD"/>
    <w:rsid w:val="07E97884"/>
    <w:rsid w:val="07F15435"/>
    <w:rsid w:val="08172F9D"/>
    <w:rsid w:val="081E0CC8"/>
    <w:rsid w:val="082067B2"/>
    <w:rsid w:val="0829475A"/>
    <w:rsid w:val="0831308A"/>
    <w:rsid w:val="08B53780"/>
    <w:rsid w:val="08CB3101"/>
    <w:rsid w:val="08CC268C"/>
    <w:rsid w:val="08DF4BEC"/>
    <w:rsid w:val="08F12BF2"/>
    <w:rsid w:val="08FE6945"/>
    <w:rsid w:val="0902628D"/>
    <w:rsid w:val="090F2404"/>
    <w:rsid w:val="095B02C1"/>
    <w:rsid w:val="09644E3D"/>
    <w:rsid w:val="096C2D82"/>
    <w:rsid w:val="09771994"/>
    <w:rsid w:val="098973A9"/>
    <w:rsid w:val="09A50BA2"/>
    <w:rsid w:val="09A841B2"/>
    <w:rsid w:val="09BA13C5"/>
    <w:rsid w:val="09BA2C7E"/>
    <w:rsid w:val="09C51374"/>
    <w:rsid w:val="09CA30C6"/>
    <w:rsid w:val="09DA6EFE"/>
    <w:rsid w:val="09EA01E2"/>
    <w:rsid w:val="09ED319B"/>
    <w:rsid w:val="09F66D3E"/>
    <w:rsid w:val="09FC32EA"/>
    <w:rsid w:val="0A000A71"/>
    <w:rsid w:val="0A015F8C"/>
    <w:rsid w:val="0A154446"/>
    <w:rsid w:val="0A1B4F60"/>
    <w:rsid w:val="0A2C72FC"/>
    <w:rsid w:val="0A2D1353"/>
    <w:rsid w:val="0A3075CE"/>
    <w:rsid w:val="0A335951"/>
    <w:rsid w:val="0A355707"/>
    <w:rsid w:val="0A45127C"/>
    <w:rsid w:val="0A554377"/>
    <w:rsid w:val="0A614037"/>
    <w:rsid w:val="0A7C53E4"/>
    <w:rsid w:val="0A7E0310"/>
    <w:rsid w:val="0A8C6E22"/>
    <w:rsid w:val="0A8F1E18"/>
    <w:rsid w:val="0AA11DE7"/>
    <w:rsid w:val="0AB5076A"/>
    <w:rsid w:val="0AC258FD"/>
    <w:rsid w:val="0AC50642"/>
    <w:rsid w:val="0AD10634"/>
    <w:rsid w:val="0AEB6E3B"/>
    <w:rsid w:val="0AF20A12"/>
    <w:rsid w:val="0AF84B1A"/>
    <w:rsid w:val="0AFA0F0F"/>
    <w:rsid w:val="0B006F45"/>
    <w:rsid w:val="0B124949"/>
    <w:rsid w:val="0B1B610D"/>
    <w:rsid w:val="0B1F76FE"/>
    <w:rsid w:val="0B4D6908"/>
    <w:rsid w:val="0B5436C7"/>
    <w:rsid w:val="0B631CBB"/>
    <w:rsid w:val="0B6C5588"/>
    <w:rsid w:val="0B816162"/>
    <w:rsid w:val="0B883526"/>
    <w:rsid w:val="0B9F4833"/>
    <w:rsid w:val="0BB7407B"/>
    <w:rsid w:val="0BB97FCD"/>
    <w:rsid w:val="0BCB0691"/>
    <w:rsid w:val="0C1D6A53"/>
    <w:rsid w:val="0C247A93"/>
    <w:rsid w:val="0C2A57D8"/>
    <w:rsid w:val="0C3E1622"/>
    <w:rsid w:val="0C457E5A"/>
    <w:rsid w:val="0C4D4E19"/>
    <w:rsid w:val="0C6A3266"/>
    <w:rsid w:val="0C701589"/>
    <w:rsid w:val="0C703B47"/>
    <w:rsid w:val="0C7B5808"/>
    <w:rsid w:val="0C8A119C"/>
    <w:rsid w:val="0C8E5AB5"/>
    <w:rsid w:val="0CAB6C90"/>
    <w:rsid w:val="0CBD4B7F"/>
    <w:rsid w:val="0CC21349"/>
    <w:rsid w:val="0CC70031"/>
    <w:rsid w:val="0CCE1EB0"/>
    <w:rsid w:val="0CD070AD"/>
    <w:rsid w:val="0CE07B2C"/>
    <w:rsid w:val="0CE4159C"/>
    <w:rsid w:val="0CEB6437"/>
    <w:rsid w:val="0D215009"/>
    <w:rsid w:val="0D224C4D"/>
    <w:rsid w:val="0D29029F"/>
    <w:rsid w:val="0D307BC1"/>
    <w:rsid w:val="0D3A2FB0"/>
    <w:rsid w:val="0D426045"/>
    <w:rsid w:val="0D482B36"/>
    <w:rsid w:val="0D4F0FAD"/>
    <w:rsid w:val="0D6126A2"/>
    <w:rsid w:val="0D613BFD"/>
    <w:rsid w:val="0D764E79"/>
    <w:rsid w:val="0D86189E"/>
    <w:rsid w:val="0D88298F"/>
    <w:rsid w:val="0D921665"/>
    <w:rsid w:val="0D9B6A2C"/>
    <w:rsid w:val="0DAD4353"/>
    <w:rsid w:val="0DB226D7"/>
    <w:rsid w:val="0DB24770"/>
    <w:rsid w:val="0DCA4C0B"/>
    <w:rsid w:val="0DCF443C"/>
    <w:rsid w:val="0DE40374"/>
    <w:rsid w:val="0DEF15E8"/>
    <w:rsid w:val="0DEF2C15"/>
    <w:rsid w:val="0DF02BC6"/>
    <w:rsid w:val="0DF5787B"/>
    <w:rsid w:val="0DF72B95"/>
    <w:rsid w:val="0DF92910"/>
    <w:rsid w:val="0E0921D4"/>
    <w:rsid w:val="0E1D0BD3"/>
    <w:rsid w:val="0E2A010A"/>
    <w:rsid w:val="0E2C7231"/>
    <w:rsid w:val="0E2E6965"/>
    <w:rsid w:val="0E355E92"/>
    <w:rsid w:val="0E384C8A"/>
    <w:rsid w:val="0E456567"/>
    <w:rsid w:val="0E66072A"/>
    <w:rsid w:val="0E6C72A1"/>
    <w:rsid w:val="0E807504"/>
    <w:rsid w:val="0E814475"/>
    <w:rsid w:val="0E815CF2"/>
    <w:rsid w:val="0E902F8E"/>
    <w:rsid w:val="0EAA3789"/>
    <w:rsid w:val="0EB821DF"/>
    <w:rsid w:val="0EC308C8"/>
    <w:rsid w:val="0ED57E68"/>
    <w:rsid w:val="0EEB4003"/>
    <w:rsid w:val="0EF053C2"/>
    <w:rsid w:val="0EF452CC"/>
    <w:rsid w:val="0F007C81"/>
    <w:rsid w:val="0F062D8D"/>
    <w:rsid w:val="0F0D3DEA"/>
    <w:rsid w:val="0F2F3B79"/>
    <w:rsid w:val="0F326568"/>
    <w:rsid w:val="0F3A4300"/>
    <w:rsid w:val="0F6109B0"/>
    <w:rsid w:val="0F6929E4"/>
    <w:rsid w:val="0F7411EE"/>
    <w:rsid w:val="0F751E01"/>
    <w:rsid w:val="0F78333E"/>
    <w:rsid w:val="0F7C7889"/>
    <w:rsid w:val="0F8E0E75"/>
    <w:rsid w:val="0F9242A1"/>
    <w:rsid w:val="0FA504F5"/>
    <w:rsid w:val="0FB17F94"/>
    <w:rsid w:val="0FC57871"/>
    <w:rsid w:val="0FFE2356"/>
    <w:rsid w:val="100E2111"/>
    <w:rsid w:val="1032405B"/>
    <w:rsid w:val="103F7CF1"/>
    <w:rsid w:val="10420F53"/>
    <w:rsid w:val="106058AB"/>
    <w:rsid w:val="10615F7E"/>
    <w:rsid w:val="10763AE6"/>
    <w:rsid w:val="10765C1D"/>
    <w:rsid w:val="107B3900"/>
    <w:rsid w:val="108534F1"/>
    <w:rsid w:val="108E77A3"/>
    <w:rsid w:val="10A470BD"/>
    <w:rsid w:val="10B07BCA"/>
    <w:rsid w:val="10C40E76"/>
    <w:rsid w:val="10C9395C"/>
    <w:rsid w:val="10D00597"/>
    <w:rsid w:val="10D13484"/>
    <w:rsid w:val="10D92905"/>
    <w:rsid w:val="10E5273E"/>
    <w:rsid w:val="10E6580F"/>
    <w:rsid w:val="112E5CCD"/>
    <w:rsid w:val="11434ABC"/>
    <w:rsid w:val="11602EFC"/>
    <w:rsid w:val="11610B44"/>
    <w:rsid w:val="116A0D20"/>
    <w:rsid w:val="11750576"/>
    <w:rsid w:val="117E3BBD"/>
    <w:rsid w:val="118476DA"/>
    <w:rsid w:val="119072B1"/>
    <w:rsid w:val="11AF69D3"/>
    <w:rsid w:val="11C51170"/>
    <w:rsid w:val="11CB1D12"/>
    <w:rsid w:val="11D56469"/>
    <w:rsid w:val="11E041BD"/>
    <w:rsid w:val="11E63A27"/>
    <w:rsid w:val="11EC696E"/>
    <w:rsid w:val="11FE1C76"/>
    <w:rsid w:val="120B2FE6"/>
    <w:rsid w:val="120F2792"/>
    <w:rsid w:val="122E3475"/>
    <w:rsid w:val="1237044A"/>
    <w:rsid w:val="124626BF"/>
    <w:rsid w:val="124D76AD"/>
    <w:rsid w:val="12533A14"/>
    <w:rsid w:val="125C6E66"/>
    <w:rsid w:val="127012C0"/>
    <w:rsid w:val="128B365E"/>
    <w:rsid w:val="128F630B"/>
    <w:rsid w:val="1293526B"/>
    <w:rsid w:val="1299186B"/>
    <w:rsid w:val="12A909FB"/>
    <w:rsid w:val="12B901ED"/>
    <w:rsid w:val="12BA4151"/>
    <w:rsid w:val="12BD0C8B"/>
    <w:rsid w:val="12D134DC"/>
    <w:rsid w:val="12DD776F"/>
    <w:rsid w:val="12E14D74"/>
    <w:rsid w:val="12E61F5A"/>
    <w:rsid w:val="12E85F6E"/>
    <w:rsid w:val="12EB20C6"/>
    <w:rsid w:val="12ED494F"/>
    <w:rsid w:val="12F060A2"/>
    <w:rsid w:val="12F14A62"/>
    <w:rsid w:val="12FA7B39"/>
    <w:rsid w:val="13103F39"/>
    <w:rsid w:val="1318050A"/>
    <w:rsid w:val="131B7AAB"/>
    <w:rsid w:val="13273787"/>
    <w:rsid w:val="1335546D"/>
    <w:rsid w:val="13374DD0"/>
    <w:rsid w:val="1339778A"/>
    <w:rsid w:val="13667100"/>
    <w:rsid w:val="136C68C1"/>
    <w:rsid w:val="13717822"/>
    <w:rsid w:val="13773923"/>
    <w:rsid w:val="137A245E"/>
    <w:rsid w:val="138B17BF"/>
    <w:rsid w:val="138C1B06"/>
    <w:rsid w:val="138C3670"/>
    <w:rsid w:val="13985CEC"/>
    <w:rsid w:val="139948DB"/>
    <w:rsid w:val="139D7E44"/>
    <w:rsid w:val="13A42136"/>
    <w:rsid w:val="13AB393A"/>
    <w:rsid w:val="13C74EC6"/>
    <w:rsid w:val="13FE232B"/>
    <w:rsid w:val="14175B61"/>
    <w:rsid w:val="14202A56"/>
    <w:rsid w:val="14330A10"/>
    <w:rsid w:val="146B47FC"/>
    <w:rsid w:val="147C3E90"/>
    <w:rsid w:val="14823DDC"/>
    <w:rsid w:val="149B3CEF"/>
    <w:rsid w:val="14AB6552"/>
    <w:rsid w:val="14AF4FF1"/>
    <w:rsid w:val="14B11ED3"/>
    <w:rsid w:val="14B3163A"/>
    <w:rsid w:val="14B47CF0"/>
    <w:rsid w:val="14C71749"/>
    <w:rsid w:val="14F2462B"/>
    <w:rsid w:val="1504239E"/>
    <w:rsid w:val="152C7053"/>
    <w:rsid w:val="152E1B6F"/>
    <w:rsid w:val="15303BC5"/>
    <w:rsid w:val="153D17FB"/>
    <w:rsid w:val="15455E11"/>
    <w:rsid w:val="154971B3"/>
    <w:rsid w:val="154F2CFE"/>
    <w:rsid w:val="1563681A"/>
    <w:rsid w:val="156557E6"/>
    <w:rsid w:val="1570419B"/>
    <w:rsid w:val="158B7056"/>
    <w:rsid w:val="15A3535F"/>
    <w:rsid w:val="15CA03FC"/>
    <w:rsid w:val="15D10B29"/>
    <w:rsid w:val="15E17A63"/>
    <w:rsid w:val="160339FF"/>
    <w:rsid w:val="16097813"/>
    <w:rsid w:val="160E1651"/>
    <w:rsid w:val="1619207E"/>
    <w:rsid w:val="165E035D"/>
    <w:rsid w:val="16711CCC"/>
    <w:rsid w:val="167B3179"/>
    <w:rsid w:val="169D4A48"/>
    <w:rsid w:val="16B86424"/>
    <w:rsid w:val="16BF5DA0"/>
    <w:rsid w:val="16CC6710"/>
    <w:rsid w:val="16CD5483"/>
    <w:rsid w:val="16D56340"/>
    <w:rsid w:val="16D73853"/>
    <w:rsid w:val="16DC51D6"/>
    <w:rsid w:val="16E627C7"/>
    <w:rsid w:val="16EB5A1F"/>
    <w:rsid w:val="16F22C93"/>
    <w:rsid w:val="16F5173E"/>
    <w:rsid w:val="170F78AA"/>
    <w:rsid w:val="1711705D"/>
    <w:rsid w:val="171E1A41"/>
    <w:rsid w:val="1745792A"/>
    <w:rsid w:val="174A0EA7"/>
    <w:rsid w:val="174C796B"/>
    <w:rsid w:val="174E2CEC"/>
    <w:rsid w:val="17503E30"/>
    <w:rsid w:val="175C7971"/>
    <w:rsid w:val="176316A9"/>
    <w:rsid w:val="1766489F"/>
    <w:rsid w:val="17766C53"/>
    <w:rsid w:val="17787986"/>
    <w:rsid w:val="177C52E7"/>
    <w:rsid w:val="17823668"/>
    <w:rsid w:val="17A07E13"/>
    <w:rsid w:val="17A629ED"/>
    <w:rsid w:val="17A83E18"/>
    <w:rsid w:val="17AB07E3"/>
    <w:rsid w:val="17B64D34"/>
    <w:rsid w:val="17C535E9"/>
    <w:rsid w:val="17C54CEC"/>
    <w:rsid w:val="17D24EA2"/>
    <w:rsid w:val="17D8091C"/>
    <w:rsid w:val="17DA2044"/>
    <w:rsid w:val="17FB74D2"/>
    <w:rsid w:val="17FF3391"/>
    <w:rsid w:val="18016966"/>
    <w:rsid w:val="1805030F"/>
    <w:rsid w:val="18114BAB"/>
    <w:rsid w:val="18202630"/>
    <w:rsid w:val="182E065A"/>
    <w:rsid w:val="1849230C"/>
    <w:rsid w:val="184E5AD8"/>
    <w:rsid w:val="18513802"/>
    <w:rsid w:val="18521A24"/>
    <w:rsid w:val="18537AA8"/>
    <w:rsid w:val="18565432"/>
    <w:rsid w:val="1894697D"/>
    <w:rsid w:val="18A10815"/>
    <w:rsid w:val="18A3112E"/>
    <w:rsid w:val="18AB1AD6"/>
    <w:rsid w:val="18BB48CB"/>
    <w:rsid w:val="18BD7CBA"/>
    <w:rsid w:val="18CA18FD"/>
    <w:rsid w:val="18CB619E"/>
    <w:rsid w:val="18CE740B"/>
    <w:rsid w:val="18CF2E5D"/>
    <w:rsid w:val="18D752F5"/>
    <w:rsid w:val="18E83A58"/>
    <w:rsid w:val="18F06E0B"/>
    <w:rsid w:val="18F1174E"/>
    <w:rsid w:val="18F715BF"/>
    <w:rsid w:val="18FA7CB4"/>
    <w:rsid w:val="19082D32"/>
    <w:rsid w:val="190A78E4"/>
    <w:rsid w:val="1912008F"/>
    <w:rsid w:val="192A2618"/>
    <w:rsid w:val="19307996"/>
    <w:rsid w:val="193752E3"/>
    <w:rsid w:val="193C3F65"/>
    <w:rsid w:val="194C6E04"/>
    <w:rsid w:val="194E3BE5"/>
    <w:rsid w:val="19591F4A"/>
    <w:rsid w:val="195A3E2B"/>
    <w:rsid w:val="19615171"/>
    <w:rsid w:val="19801BBB"/>
    <w:rsid w:val="198210FD"/>
    <w:rsid w:val="19A24E1C"/>
    <w:rsid w:val="19A83838"/>
    <w:rsid w:val="19CD4AFB"/>
    <w:rsid w:val="19EF0EA4"/>
    <w:rsid w:val="1A0070C6"/>
    <w:rsid w:val="1A2322B6"/>
    <w:rsid w:val="1A5420A3"/>
    <w:rsid w:val="1A6A170E"/>
    <w:rsid w:val="1A816485"/>
    <w:rsid w:val="1A956915"/>
    <w:rsid w:val="1A9922BB"/>
    <w:rsid w:val="1A9C30BE"/>
    <w:rsid w:val="1ACB7319"/>
    <w:rsid w:val="1AE652C9"/>
    <w:rsid w:val="1AED2B01"/>
    <w:rsid w:val="1AF72B84"/>
    <w:rsid w:val="1AFA71C6"/>
    <w:rsid w:val="1AFE1757"/>
    <w:rsid w:val="1B0621BE"/>
    <w:rsid w:val="1B0730B8"/>
    <w:rsid w:val="1B213D0A"/>
    <w:rsid w:val="1B246273"/>
    <w:rsid w:val="1B44050A"/>
    <w:rsid w:val="1B486198"/>
    <w:rsid w:val="1B522F31"/>
    <w:rsid w:val="1B6B695F"/>
    <w:rsid w:val="1B7A0877"/>
    <w:rsid w:val="1B823C41"/>
    <w:rsid w:val="1BA66BE8"/>
    <w:rsid w:val="1BA81358"/>
    <w:rsid w:val="1BB92885"/>
    <w:rsid w:val="1BC21A52"/>
    <w:rsid w:val="1BC44FF2"/>
    <w:rsid w:val="1BEE0191"/>
    <w:rsid w:val="1BFC3915"/>
    <w:rsid w:val="1C016F49"/>
    <w:rsid w:val="1C087DF8"/>
    <w:rsid w:val="1C156692"/>
    <w:rsid w:val="1C3850C5"/>
    <w:rsid w:val="1C692948"/>
    <w:rsid w:val="1C790621"/>
    <w:rsid w:val="1C850997"/>
    <w:rsid w:val="1C8F20C6"/>
    <w:rsid w:val="1CB41D77"/>
    <w:rsid w:val="1CB431A4"/>
    <w:rsid w:val="1CB77AC5"/>
    <w:rsid w:val="1CBE02F7"/>
    <w:rsid w:val="1CCC1F22"/>
    <w:rsid w:val="1D083C9E"/>
    <w:rsid w:val="1D177524"/>
    <w:rsid w:val="1D20717F"/>
    <w:rsid w:val="1D3C3E7C"/>
    <w:rsid w:val="1D3F4681"/>
    <w:rsid w:val="1D4B4540"/>
    <w:rsid w:val="1D67024A"/>
    <w:rsid w:val="1D672A14"/>
    <w:rsid w:val="1D73259A"/>
    <w:rsid w:val="1D77045D"/>
    <w:rsid w:val="1D774E9C"/>
    <w:rsid w:val="1D902B84"/>
    <w:rsid w:val="1D954DB3"/>
    <w:rsid w:val="1DA94A1E"/>
    <w:rsid w:val="1DBD324E"/>
    <w:rsid w:val="1DDF52EB"/>
    <w:rsid w:val="1DEB2FF9"/>
    <w:rsid w:val="1DED5B24"/>
    <w:rsid w:val="1DF06354"/>
    <w:rsid w:val="1DF261D3"/>
    <w:rsid w:val="1DF35D7A"/>
    <w:rsid w:val="1DF50351"/>
    <w:rsid w:val="1DF63288"/>
    <w:rsid w:val="1DFD5B2D"/>
    <w:rsid w:val="1DFE29F8"/>
    <w:rsid w:val="1E0E38B7"/>
    <w:rsid w:val="1E366EDE"/>
    <w:rsid w:val="1E401075"/>
    <w:rsid w:val="1E5C3F3D"/>
    <w:rsid w:val="1E5E1103"/>
    <w:rsid w:val="1E8708D6"/>
    <w:rsid w:val="1E964A9A"/>
    <w:rsid w:val="1E982E3C"/>
    <w:rsid w:val="1EC803E3"/>
    <w:rsid w:val="1EE71B9B"/>
    <w:rsid w:val="1EF86042"/>
    <w:rsid w:val="1EFB0C38"/>
    <w:rsid w:val="1F01737D"/>
    <w:rsid w:val="1F091ADF"/>
    <w:rsid w:val="1F0B738D"/>
    <w:rsid w:val="1F142D5F"/>
    <w:rsid w:val="1F196099"/>
    <w:rsid w:val="1F211C44"/>
    <w:rsid w:val="1F2D0340"/>
    <w:rsid w:val="1F333637"/>
    <w:rsid w:val="1F394354"/>
    <w:rsid w:val="1F430FA1"/>
    <w:rsid w:val="1F483DB0"/>
    <w:rsid w:val="1F4F0FBE"/>
    <w:rsid w:val="1F5E4537"/>
    <w:rsid w:val="1F6513C5"/>
    <w:rsid w:val="1F7E2CC5"/>
    <w:rsid w:val="1FA0357C"/>
    <w:rsid w:val="1FAA5C1A"/>
    <w:rsid w:val="1FB525FF"/>
    <w:rsid w:val="1FBE60F4"/>
    <w:rsid w:val="1FBF6EAC"/>
    <w:rsid w:val="1FD250E9"/>
    <w:rsid w:val="1FD32B59"/>
    <w:rsid w:val="1FDC3BAB"/>
    <w:rsid w:val="1FE05ACB"/>
    <w:rsid w:val="1FE471A5"/>
    <w:rsid w:val="200728AE"/>
    <w:rsid w:val="2009374E"/>
    <w:rsid w:val="20164058"/>
    <w:rsid w:val="20241E89"/>
    <w:rsid w:val="20300289"/>
    <w:rsid w:val="203C0874"/>
    <w:rsid w:val="204625F5"/>
    <w:rsid w:val="204B0607"/>
    <w:rsid w:val="205058F7"/>
    <w:rsid w:val="206A04A1"/>
    <w:rsid w:val="2072562C"/>
    <w:rsid w:val="20BB2310"/>
    <w:rsid w:val="20C779EF"/>
    <w:rsid w:val="20C90A6A"/>
    <w:rsid w:val="20CF1646"/>
    <w:rsid w:val="20DA6675"/>
    <w:rsid w:val="20DF3115"/>
    <w:rsid w:val="20E36326"/>
    <w:rsid w:val="20E943F8"/>
    <w:rsid w:val="20E978A1"/>
    <w:rsid w:val="20EA2C36"/>
    <w:rsid w:val="211A4FE3"/>
    <w:rsid w:val="21202C60"/>
    <w:rsid w:val="213A4DAB"/>
    <w:rsid w:val="213D5647"/>
    <w:rsid w:val="215361EA"/>
    <w:rsid w:val="21634503"/>
    <w:rsid w:val="216417E5"/>
    <w:rsid w:val="2166374E"/>
    <w:rsid w:val="2169767B"/>
    <w:rsid w:val="216B5B1F"/>
    <w:rsid w:val="21757590"/>
    <w:rsid w:val="218B0160"/>
    <w:rsid w:val="21A21AD1"/>
    <w:rsid w:val="21BE53F5"/>
    <w:rsid w:val="21DB6FBC"/>
    <w:rsid w:val="22044A0A"/>
    <w:rsid w:val="22065666"/>
    <w:rsid w:val="22132A0B"/>
    <w:rsid w:val="2224329C"/>
    <w:rsid w:val="22272EE8"/>
    <w:rsid w:val="222F57BC"/>
    <w:rsid w:val="22341937"/>
    <w:rsid w:val="22343FDA"/>
    <w:rsid w:val="224178C7"/>
    <w:rsid w:val="2248543A"/>
    <w:rsid w:val="225047E5"/>
    <w:rsid w:val="2255693D"/>
    <w:rsid w:val="22640B5C"/>
    <w:rsid w:val="22794DA8"/>
    <w:rsid w:val="22B8399E"/>
    <w:rsid w:val="22BB62B6"/>
    <w:rsid w:val="22D1089C"/>
    <w:rsid w:val="22D228F5"/>
    <w:rsid w:val="22E23806"/>
    <w:rsid w:val="22EB7B67"/>
    <w:rsid w:val="22F47E6E"/>
    <w:rsid w:val="22F74F52"/>
    <w:rsid w:val="22F7590D"/>
    <w:rsid w:val="22FA2A08"/>
    <w:rsid w:val="230265BE"/>
    <w:rsid w:val="23051C79"/>
    <w:rsid w:val="23097162"/>
    <w:rsid w:val="231C74B2"/>
    <w:rsid w:val="231D2984"/>
    <w:rsid w:val="23224B41"/>
    <w:rsid w:val="2332279C"/>
    <w:rsid w:val="23505D3C"/>
    <w:rsid w:val="235904F8"/>
    <w:rsid w:val="235C6147"/>
    <w:rsid w:val="23772E9E"/>
    <w:rsid w:val="237B5352"/>
    <w:rsid w:val="238B32AF"/>
    <w:rsid w:val="239A3B74"/>
    <w:rsid w:val="23A72632"/>
    <w:rsid w:val="23C17318"/>
    <w:rsid w:val="23E256AC"/>
    <w:rsid w:val="24032186"/>
    <w:rsid w:val="24042BE7"/>
    <w:rsid w:val="24050D8D"/>
    <w:rsid w:val="241B04FC"/>
    <w:rsid w:val="241F3027"/>
    <w:rsid w:val="24242C2D"/>
    <w:rsid w:val="242568B2"/>
    <w:rsid w:val="242C6F1F"/>
    <w:rsid w:val="24447CB8"/>
    <w:rsid w:val="246B0733"/>
    <w:rsid w:val="246D03E4"/>
    <w:rsid w:val="24795EF3"/>
    <w:rsid w:val="24911B96"/>
    <w:rsid w:val="24923C7D"/>
    <w:rsid w:val="24A25956"/>
    <w:rsid w:val="24A90A3F"/>
    <w:rsid w:val="24AF2E59"/>
    <w:rsid w:val="24B2545C"/>
    <w:rsid w:val="24CF08D0"/>
    <w:rsid w:val="24CF398D"/>
    <w:rsid w:val="251C7C4B"/>
    <w:rsid w:val="252A5E84"/>
    <w:rsid w:val="253463DF"/>
    <w:rsid w:val="253C7579"/>
    <w:rsid w:val="254B0816"/>
    <w:rsid w:val="255330B2"/>
    <w:rsid w:val="255C190B"/>
    <w:rsid w:val="25654045"/>
    <w:rsid w:val="25B35C8A"/>
    <w:rsid w:val="25C1526A"/>
    <w:rsid w:val="25DA7D2A"/>
    <w:rsid w:val="25DB0B6D"/>
    <w:rsid w:val="25EC6781"/>
    <w:rsid w:val="25F500CA"/>
    <w:rsid w:val="2613375E"/>
    <w:rsid w:val="26224954"/>
    <w:rsid w:val="262840D2"/>
    <w:rsid w:val="263146A6"/>
    <w:rsid w:val="26352553"/>
    <w:rsid w:val="26403D85"/>
    <w:rsid w:val="2656038A"/>
    <w:rsid w:val="265B566D"/>
    <w:rsid w:val="26757F49"/>
    <w:rsid w:val="26764C4C"/>
    <w:rsid w:val="268B0B57"/>
    <w:rsid w:val="26906392"/>
    <w:rsid w:val="26AA4B74"/>
    <w:rsid w:val="26B446FC"/>
    <w:rsid w:val="26C42399"/>
    <w:rsid w:val="26D74FD2"/>
    <w:rsid w:val="26F5270B"/>
    <w:rsid w:val="26F8619F"/>
    <w:rsid w:val="26FC13A9"/>
    <w:rsid w:val="27115ED7"/>
    <w:rsid w:val="2735117A"/>
    <w:rsid w:val="27381407"/>
    <w:rsid w:val="275930D9"/>
    <w:rsid w:val="276976D5"/>
    <w:rsid w:val="276E54BE"/>
    <w:rsid w:val="276F3273"/>
    <w:rsid w:val="278953F0"/>
    <w:rsid w:val="278C33EF"/>
    <w:rsid w:val="27980ED9"/>
    <w:rsid w:val="27AF07CE"/>
    <w:rsid w:val="27B54A05"/>
    <w:rsid w:val="27C26BE0"/>
    <w:rsid w:val="27CC74DD"/>
    <w:rsid w:val="27CD6F06"/>
    <w:rsid w:val="27D9563B"/>
    <w:rsid w:val="27DC1921"/>
    <w:rsid w:val="27EF1BAF"/>
    <w:rsid w:val="27F46E6F"/>
    <w:rsid w:val="280B61A6"/>
    <w:rsid w:val="281B728D"/>
    <w:rsid w:val="282A1C28"/>
    <w:rsid w:val="283305C4"/>
    <w:rsid w:val="2839471B"/>
    <w:rsid w:val="28421428"/>
    <w:rsid w:val="286041DB"/>
    <w:rsid w:val="28651369"/>
    <w:rsid w:val="286A1F38"/>
    <w:rsid w:val="287716B7"/>
    <w:rsid w:val="28907B37"/>
    <w:rsid w:val="28951C47"/>
    <w:rsid w:val="2897087A"/>
    <w:rsid w:val="2899004F"/>
    <w:rsid w:val="289B7328"/>
    <w:rsid w:val="28A354C3"/>
    <w:rsid w:val="28B36B44"/>
    <w:rsid w:val="28B66FD2"/>
    <w:rsid w:val="28C16D6A"/>
    <w:rsid w:val="28C43F3E"/>
    <w:rsid w:val="28D6233E"/>
    <w:rsid w:val="28E71EA3"/>
    <w:rsid w:val="28F270A9"/>
    <w:rsid w:val="28F87167"/>
    <w:rsid w:val="28FD1D80"/>
    <w:rsid w:val="290D276D"/>
    <w:rsid w:val="291479A4"/>
    <w:rsid w:val="29153F77"/>
    <w:rsid w:val="29217232"/>
    <w:rsid w:val="29452BB3"/>
    <w:rsid w:val="294C500A"/>
    <w:rsid w:val="29737E5C"/>
    <w:rsid w:val="297519E5"/>
    <w:rsid w:val="297709E3"/>
    <w:rsid w:val="29993D8A"/>
    <w:rsid w:val="29B05A20"/>
    <w:rsid w:val="29BB0C76"/>
    <w:rsid w:val="29E03998"/>
    <w:rsid w:val="29EC10BE"/>
    <w:rsid w:val="29EF51E0"/>
    <w:rsid w:val="29FD4987"/>
    <w:rsid w:val="2A000ADE"/>
    <w:rsid w:val="2A045674"/>
    <w:rsid w:val="2A0A6655"/>
    <w:rsid w:val="2A0A7F79"/>
    <w:rsid w:val="2A246B03"/>
    <w:rsid w:val="2A270D2A"/>
    <w:rsid w:val="2A282DFD"/>
    <w:rsid w:val="2A323AD5"/>
    <w:rsid w:val="2A446081"/>
    <w:rsid w:val="2A4C7456"/>
    <w:rsid w:val="2A6A7C8C"/>
    <w:rsid w:val="2A6C4881"/>
    <w:rsid w:val="2A700B45"/>
    <w:rsid w:val="2A773D00"/>
    <w:rsid w:val="2A80686C"/>
    <w:rsid w:val="2ABA7A1A"/>
    <w:rsid w:val="2ABC7BA9"/>
    <w:rsid w:val="2AC35BEF"/>
    <w:rsid w:val="2AF15A45"/>
    <w:rsid w:val="2B002AA6"/>
    <w:rsid w:val="2B0541B0"/>
    <w:rsid w:val="2B07191C"/>
    <w:rsid w:val="2B0B0049"/>
    <w:rsid w:val="2B0B11AA"/>
    <w:rsid w:val="2B0E2AA4"/>
    <w:rsid w:val="2B2D0E61"/>
    <w:rsid w:val="2B372BC3"/>
    <w:rsid w:val="2B596BE3"/>
    <w:rsid w:val="2B6F39F5"/>
    <w:rsid w:val="2B6F56BB"/>
    <w:rsid w:val="2B755796"/>
    <w:rsid w:val="2B7F3E7E"/>
    <w:rsid w:val="2B835965"/>
    <w:rsid w:val="2B8B635A"/>
    <w:rsid w:val="2B8F1991"/>
    <w:rsid w:val="2BA07E6F"/>
    <w:rsid w:val="2BC73612"/>
    <w:rsid w:val="2BCF2A00"/>
    <w:rsid w:val="2BD531C0"/>
    <w:rsid w:val="2BD71F0F"/>
    <w:rsid w:val="2BD82E91"/>
    <w:rsid w:val="2BEC3B0E"/>
    <w:rsid w:val="2BFD305A"/>
    <w:rsid w:val="2C147023"/>
    <w:rsid w:val="2C225401"/>
    <w:rsid w:val="2C3B0715"/>
    <w:rsid w:val="2C4F09A1"/>
    <w:rsid w:val="2C543A58"/>
    <w:rsid w:val="2C5A3FF4"/>
    <w:rsid w:val="2C66382C"/>
    <w:rsid w:val="2C7743A3"/>
    <w:rsid w:val="2C9F7895"/>
    <w:rsid w:val="2CA22F3B"/>
    <w:rsid w:val="2CA31205"/>
    <w:rsid w:val="2CA926EE"/>
    <w:rsid w:val="2CAB36C9"/>
    <w:rsid w:val="2CB3723A"/>
    <w:rsid w:val="2CB37DC2"/>
    <w:rsid w:val="2CBC4F3B"/>
    <w:rsid w:val="2CC050D2"/>
    <w:rsid w:val="2CD478A6"/>
    <w:rsid w:val="2CE94BA9"/>
    <w:rsid w:val="2CEE3EA3"/>
    <w:rsid w:val="2CFA3957"/>
    <w:rsid w:val="2D122DEA"/>
    <w:rsid w:val="2D23176C"/>
    <w:rsid w:val="2D2D1D32"/>
    <w:rsid w:val="2D307780"/>
    <w:rsid w:val="2D5C38CC"/>
    <w:rsid w:val="2D667FF4"/>
    <w:rsid w:val="2D677AA6"/>
    <w:rsid w:val="2D6B7564"/>
    <w:rsid w:val="2D7B5A0C"/>
    <w:rsid w:val="2D935EDB"/>
    <w:rsid w:val="2D93622E"/>
    <w:rsid w:val="2D993D07"/>
    <w:rsid w:val="2D9E3021"/>
    <w:rsid w:val="2DAD5098"/>
    <w:rsid w:val="2DB26999"/>
    <w:rsid w:val="2DC70907"/>
    <w:rsid w:val="2DCD5CD9"/>
    <w:rsid w:val="2DD51987"/>
    <w:rsid w:val="2DE61077"/>
    <w:rsid w:val="2DE864EE"/>
    <w:rsid w:val="2DF10613"/>
    <w:rsid w:val="2DFB01F9"/>
    <w:rsid w:val="2E0D4DB5"/>
    <w:rsid w:val="2E0F13EB"/>
    <w:rsid w:val="2E1D76FB"/>
    <w:rsid w:val="2E293A10"/>
    <w:rsid w:val="2E3511D9"/>
    <w:rsid w:val="2E4A1F31"/>
    <w:rsid w:val="2E4A3247"/>
    <w:rsid w:val="2E62398D"/>
    <w:rsid w:val="2E723289"/>
    <w:rsid w:val="2E734A1F"/>
    <w:rsid w:val="2E777535"/>
    <w:rsid w:val="2E7A7D70"/>
    <w:rsid w:val="2E7E614A"/>
    <w:rsid w:val="2E8F67E3"/>
    <w:rsid w:val="2EA500AE"/>
    <w:rsid w:val="2EAB4736"/>
    <w:rsid w:val="2EBE483E"/>
    <w:rsid w:val="2EC01B8E"/>
    <w:rsid w:val="2ECD2AF3"/>
    <w:rsid w:val="2ED72528"/>
    <w:rsid w:val="2EE833F5"/>
    <w:rsid w:val="2EEA1F9D"/>
    <w:rsid w:val="2F180FAE"/>
    <w:rsid w:val="2F185650"/>
    <w:rsid w:val="2F1E6826"/>
    <w:rsid w:val="2F26009F"/>
    <w:rsid w:val="2F4331B2"/>
    <w:rsid w:val="2F4A7514"/>
    <w:rsid w:val="2F4F7325"/>
    <w:rsid w:val="2F627C06"/>
    <w:rsid w:val="2F701DBD"/>
    <w:rsid w:val="2F832600"/>
    <w:rsid w:val="2F8840B0"/>
    <w:rsid w:val="2F9F76B4"/>
    <w:rsid w:val="2FA24604"/>
    <w:rsid w:val="2FB02E07"/>
    <w:rsid w:val="2FB267BD"/>
    <w:rsid w:val="2FD51856"/>
    <w:rsid w:val="2FDF6092"/>
    <w:rsid w:val="2FE21609"/>
    <w:rsid w:val="2FED4E06"/>
    <w:rsid w:val="30107497"/>
    <w:rsid w:val="303F340C"/>
    <w:rsid w:val="304D1FE4"/>
    <w:rsid w:val="30553741"/>
    <w:rsid w:val="307F0EC8"/>
    <w:rsid w:val="308A4CED"/>
    <w:rsid w:val="3091167D"/>
    <w:rsid w:val="30B871E1"/>
    <w:rsid w:val="30BD1E5A"/>
    <w:rsid w:val="30D16D0E"/>
    <w:rsid w:val="30DB1B03"/>
    <w:rsid w:val="30FE77E7"/>
    <w:rsid w:val="311549C9"/>
    <w:rsid w:val="311D14BD"/>
    <w:rsid w:val="3122305F"/>
    <w:rsid w:val="312B48AA"/>
    <w:rsid w:val="312D4032"/>
    <w:rsid w:val="314516E9"/>
    <w:rsid w:val="31470922"/>
    <w:rsid w:val="314B0868"/>
    <w:rsid w:val="314B0AD7"/>
    <w:rsid w:val="315104B0"/>
    <w:rsid w:val="315F780B"/>
    <w:rsid w:val="316C773C"/>
    <w:rsid w:val="317A1DAB"/>
    <w:rsid w:val="317E52B3"/>
    <w:rsid w:val="31DD2208"/>
    <w:rsid w:val="31EA3B49"/>
    <w:rsid w:val="31F16779"/>
    <w:rsid w:val="31FF5533"/>
    <w:rsid w:val="320053A8"/>
    <w:rsid w:val="32422CCF"/>
    <w:rsid w:val="326771AF"/>
    <w:rsid w:val="327404DF"/>
    <w:rsid w:val="327965BA"/>
    <w:rsid w:val="328C6EC8"/>
    <w:rsid w:val="32A2241E"/>
    <w:rsid w:val="32C20395"/>
    <w:rsid w:val="32C97B24"/>
    <w:rsid w:val="32D30660"/>
    <w:rsid w:val="32DB522B"/>
    <w:rsid w:val="32DD7893"/>
    <w:rsid w:val="330154BE"/>
    <w:rsid w:val="331514A7"/>
    <w:rsid w:val="33183F19"/>
    <w:rsid w:val="331D6FC7"/>
    <w:rsid w:val="332C7662"/>
    <w:rsid w:val="333C0A3D"/>
    <w:rsid w:val="333D59FA"/>
    <w:rsid w:val="334E73CE"/>
    <w:rsid w:val="335367FC"/>
    <w:rsid w:val="335464A5"/>
    <w:rsid w:val="33681705"/>
    <w:rsid w:val="337436AD"/>
    <w:rsid w:val="337A6266"/>
    <w:rsid w:val="338207C6"/>
    <w:rsid w:val="33924CEB"/>
    <w:rsid w:val="339A51F8"/>
    <w:rsid w:val="33C27382"/>
    <w:rsid w:val="33CF38E7"/>
    <w:rsid w:val="33DB3242"/>
    <w:rsid w:val="33EE459A"/>
    <w:rsid w:val="33FA0BAD"/>
    <w:rsid w:val="34046AA1"/>
    <w:rsid w:val="341E5591"/>
    <w:rsid w:val="342121B5"/>
    <w:rsid w:val="34442F70"/>
    <w:rsid w:val="345011C9"/>
    <w:rsid w:val="346C126B"/>
    <w:rsid w:val="347310B6"/>
    <w:rsid w:val="347F24AA"/>
    <w:rsid w:val="348D2BE8"/>
    <w:rsid w:val="349453EA"/>
    <w:rsid w:val="34AD3D6A"/>
    <w:rsid w:val="34B63F50"/>
    <w:rsid w:val="34B7258E"/>
    <w:rsid w:val="34B82002"/>
    <w:rsid w:val="34BE0FB9"/>
    <w:rsid w:val="34C9392E"/>
    <w:rsid w:val="34CC6E61"/>
    <w:rsid w:val="35003DAF"/>
    <w:rsid w:val="35027F15"/>
    <w:rsid w:val="35086B6B"/>
    <w:rsid w:val="350A5FAC"/>
    <w:rsid w:val="351154C2"/>
    <w:rsid w:val="3520019C"/>
    <w:rsid w:val="3542290A"/>
    <w:rsid w:val="35495CCC"/>
    <w:rsid w:val="354F3F1B"/>
    <w:rsid w:val="355807C1"/>
    <w:rsid w:val="355B2610"/>
    <w:rsid w:val="35830734"/>
    <w:rsid w:val="35A17B2A"/>
    <w:rsid w:val="35A5672F"/>
    <w:rsid w:val="35B058F9"/>
    <w:rsid w:val="35BF4BBF"/>
    <w:rsid w:val="35D811A3"/>
    <w:rsid w:val="35E06660"/>
    <w:rsid w:val="35E44222"/>
    <w:rsid w:val="35EB7C87"/>
    <w:rsid w:val="360203B1"/>
    <w:rsid w:val="360F570B"/>
    <w:rsid w:val="361409E8"/>
    <w:rsid w:val="363E5234"/>
    <w:rsid w:val="36444792"/>
    <w:rsid w:val="3646518F"/>
    <w:rsid w:val="364A6362"/>
    <w:rsid w:val="365F434A"/>
    <w:rsid w:val="36624EC7"/>
    <w:rsid w:val="367150D9"/>
    <w:rsid w:val="3675656C"/>
    <w:rsid w:val="3679105D"/>
    <w:rsid w:val="367D43A1"/>
    <w:rsid w:val="36A225A4"/>
    <w:rsid w:val="36A92C3F"/>
    <w:rsid w:val="36B91B84"/>
    <w:rsid w:val="36C21739"/>
    <w:rsid w:val="36C240F1"/>
    <w:rsid w:val="36C47CF1"/>
    <w:rsid w:val="36C6768B"/>
    <w:rsid w:val="36DA015A"/>
    <w:rsid w:val="36DD2BD1"/>
    <w:rsid w:val="36E16B53"/>
    <w:rsid w:val="36FA03A3"/>
    <w:rsid w:val="370451FC"/>
    <w:rsid w:val="37061E50"/>
    <w:rsid w:val="370B109B"/>
    <w:rsid w:val="371105A7"/>
    <w:rsid w:val="371468DD"/>
    <w:rsid w:val="371C01CA"/>
    <w:rsid w:val="374C5629"/>
    <w:rsid w:val="374D6D0C"/>
    <w:rsid w:val="375B201A"/>
    <w:rsid w:val="375C46F5"/>
    <w:rsid w:val="375E44FA"/>
    <w:rsid w:val="37614E02"/>
    <w:rsid w:val="37667E79"/>
    <w:rsid w:val="37782BBD"/>
    <w:rsid w:val="377A3DE2"/>
    <w:rsid w:val="37835843"/>
    <w:rsid w:val="37951A1A"/>
    <w:rsid w:val="37972F7E"/>
    <w:rsid w:val="37977596"/>
    <w:rsid w:val="379B4356"/>
    <w:rsid w:val="37A314F4"/>
    <w:rsid w:val="37B54012"/>
    <w:rsid w:val="37D15F47"/>
    <w:rsid w:val="37D219C0"/>
    <w:rsid w:val="37E43C20"/>
    <w:rsid w:val="37F37C1E"/>
    <w:rsid w:val="37F66AF6"/>
    <w:rsid w:val="37F90886"/>
    <w:rsid w:val="37FD5767"/>
    <w:rsid w:val="381D5713"/>
    <w:rsid w:val="3822077D"/>
    <w:rsid w:val="3826308B"/>
    <w:rsid w:val="38324737"/>
    <w:rsid w:val="38364EE1"/>
    <w:rsid w:val="38385A9E"/>
    <w:rsid w:val="383D68D2"/>
    <w:rsid w:val="384509D8"/>
    <w:rsid w:val="384828F3"/>
    <w:rsid w:val="384A0150"/>
    <w:rsid w:val="388437DC"/>
    <w:rsid w:val="388E3437"/>
    <w:rsid w:val="38CD3145"/>
    <w:rsid w:val="38D14188"/>
    <w:rsid w:val="38E42663"/>
    <w:rsid w:val="38FB0164"/>
    <w:rsid w:val="38FC11B3"/>
    <w:rsid w:val="39007940"/>
    <w:rsid w:val="39153364"/>
    <w:rsid w:val="391A7F1F"/>
    <w:rsid w:val="392746D3"/>
    <w:rsid w:val="392E106C"/>
    <w:rsid w:val="39347CF2"/>
    <w:rsid w:val="3935673E"/>
    <w:rsid w:val="39437E41"/>
    <w:rsid w:val="39455C64"/>
    <w:rsid w:val="3948371C"/>
    <w:rsid w:val="394A2D93"/>
    <w:rsid w:val="394E482E"/>
    <w:rsid w:val="394E7563"/>
    <w:rsid w:val="395B29F0"/>
    <w:rsid w:val="395B5122"/>
    <w:rsid w:val="397A2351"/>
    <w:rsid w:val="397E120F"/>
    <w:rsid w:val="398868E2"/>
    <w:rsid w:val="3989119A"/>
    <w:rsid w:val="39914B78"/>
    <w:rsid w:val="399359AC"/>
    <w:rsid w:val="399C15A5"/>
    <w:rsid w:val="39A2288F"/>
    <w:rsid w:val="39AA6179"/>
    <w:rsid w:val="39B57C28"/>
    <w:rsid w:val="39B725E0"/>
    <w:rsid w:val="39B81FCE"/>
    <w:rsid w:val="39D710D3"/>
    <w:rsid w:val="3A004EAD"/>
    <w:rsid w:val="3A050C52"/>
    <w:rsid w:val="3A103052"/>
    <w:rsid w:val="3A196CDA"/>
    <w:rsid w:val="3A2A3EC4"/>
    <w:rsid w:val="3A355D3B"/>
    <w:rsid w:val="3A3D5E96"/>
    <w:rsid w:val="3A3E1668"/>
    <w:rsid w:val="3A4F5BA5"/>
    <w:rsid w:val="3A5B7010"/>
    <w:rsid w:val="3A60217D"/>
    <w:rsid w:val="3A666A39"/>
    <w:rsid w:val="3A6958CC"/>
    <w:rsid w:val="3A7C13C2"/>
    <w:rsid w:val="3A7C60EF"/>
    <w:rsid w:val="3AA203F9"/>
    <w:rsid w:val="3ABF7B99"/>
    <w:rsid w:val="3AC53368"/>
    <w:rsid w:val="3AC5427C"/>
    <w:rsid w:val="3ADF6F46"/>
    <w:rsid w:val="3B0A0C16"/>
    <w:rsid w:val="3B15250A"/>
    <w:rsid w:val="3B1C46FA"/>
    <w:rsid w:val="3B2E7FDD"/>
    <w:rsid w:val="3B457F49"/>
    <w:rsid w:val="3B490844"/>
    <w:rsid w:val="3B6655F6"/>
    <w:rsid w:val="3B727541"/>
    <w:rsid w:val="3B7C775B"/>
    <w:rsid w:val="3B7F6122"/>
    <w:rsid w:val="3B823FB0"/>
    <w:rsid w:val="3B900B9F"/>
    <w:rsid w:val="3B9804F7"/>
    <w:rsid w:val="3BAB1CF4"/>
    <w:rsid w:val="3BBD03A8"/>
    <w:rsid w:val="3BC30F74"/>
    <w:rsid w:val="3BD505C2"/>
    <w:rsid w:val="3BE633D9"/>
    <w:rsid w:val="3BEF2379"/>
    <w:rsid w:val="3BFC0A24"/>
    <w:rsid w:val="3C043250"/>
    <w:rsid w:val="3C085591"/>
    <w:rsid w:val="3C09442F"/>
    <w:rsid w:val="3C184645"/>
    <w:rsid w:val="3C1921EC"/>
    <w:rsid w:val="3C1C1E0D"/>
    <w:rsid w:val="3C2F03C0"/>
    <w:rsid w:val="3C3C3C56"/>
    <w:rsid w:val="3C78241F"/>
    <w:rsid w:val="3C7E7DEF"/>
    <w:rsid w:val="3C8C4921"/>
    <w:rsid w:val="3CAD7361"/>
    <w:rsid w:val="3CAF0FA8"/>
    <w:rsid w:val="3CB76968"/>
    <w:rsid w:val="3CE52879"/>
    <w:rsid w:val="3CF072D6"/>
    <w:rsid w:val="3CF4135B"/>
    <w:rsid w:val="3CFD1519"/>
    <w:rsid w:val="3D090A4F"/>
    <w:rsid w:val="3D0A03EB"/>
    <w:rsid w:val="3D0A4368"/>
    <w:rsid w:val="3D0C7431"/>
    <w:rsid w:val="3D0F48E3"/>
    <w:rsid w:val="3D2A7F0B"/>
    <w:rsid w:val="3D323BEB"/>
    <w:rsid w:val="3D346731"/>
    <w:rsid w:val="3D36019B"/>
    <w:rsid w:val="3D3D4D4B"/>
    <w:rsid w:val="3D423B72"/>
    <w:rsid w:val="3D5214A0"/>
    <w:rsid w:val="3D5B5EB3"/>
    <w:rsid w:val="3D614DF9"/>
    <w:rsid w:val="3D6275B7"/>
    <w:rsid w:val="3D637E43"/>
    <w:rsid w:val="3D755878"/>
    <w:rsid w:val="3D76304A"/>
    <w:rsid w:val="3D80791B"/>
    <w:rsid w:val="3D9712DD"/>
    <w:rsid w:val="3DA21A1A"/>
    <w:rsid w:val="3DAE34D9"/>
    <w:rsid w:val="3DC24B99"/>
    <w:rsid w:val="3DC94EDD"/>
    <w:rsid w:val="3DCF6524"/>
    <w:rsid w:val="3DD14317"/>
    <w:rsid w:val="3E143512"/>
    <w:rsid w:val="3E164F22"/>
    <w:rsid w:val="3E337F72"/>
    <w:rsid w:val="3E3A5DA1"/>
    <w:rsid w:val="3E3B2399"/>
    <w:rsid w:val="3E4F76CF"/>
    <w:rsid w:val="3E5A7B87"/>
    <w:rsid w:val="3E6343EC"/>
    <w:rsid w:val="3E6E2F18"/>
    <w:rsid w:val="3E7054F7"/>
    <w:rsid w:val="3E771C5D"/>
    <w:rsid w:val="3E785944"/>
    <w:rsid w:val="3E8A4D42"/>
    <w:rsid w:val="3E9D3F33"/>
    <w:rsid w:val="3EAF303F"/>
    <w:rsid w:val="3ED26E86"/>
    <w:rsid w:val="3ED36EEE"/>
    <w:rsid w:val="3EDA66BE"/>
    <w:rsid w:val="3EE576E6"/>
    <w:rsid w:val="3F002767"/>
    <w:rsid w:val="3F181B8E"/>
    <w:rsid w:val="3F1E76B8"/>
    <w:rsid w:val="3F2673EF"/>
    <w:rsid w:val="3F402E6C"/>
    <w:rsid w:val="3F4405F3"/>
    <w:rsid w:val="3F521767"/>
    <w:rsid w:val="3F57172A"/>
    <w:rsid w:val="3F621797"/>
    <w:rsid w:val="3F6F4342"/>
    <w:rsid w:val="3F78082F"/>
    <w:rsid w:val="3F7E0040"/>
    <w:rsid w:val="3F8D304E"/>
    <w:rsid w:val="3F955305"/>
    <w:rsid w:val="3F970252"/>
    <w:rsid w:val="3FA7174B"/>
    <w:rsid w:val="3FCC4C3F"/>
    <w:rsid w:val="3FD07E59"/>
    <w:rsid w:val="3FD10569"/>
    <w:rsid w:val="3FE74BBB"/>
    <w:rsid w:val="3FEA4115"/>
    <w:rsid w:val="3FF43BD2"/>
    <w:rsid w:val="3FF459E1"/>
    <w:rsid w:val="3FFA0C4E"/>
    <w:rsid w:val="3FFE6A6D"/>
    <w:rsid w:val="40006C83"/>
    <w:rsid w:val="400369B9"/>
    <w:rsid w:val="4008485B"/>
    <w:rsid w:val="4016166C"/>
    <w:rsid w:val="40257B0C"/>
    <w:rsid w:val="40534AEC"/>
    <w:rsid w:val="405A757A"/>
    <w:rsid w:val="40604120"/>
    <w:rsid w:val="40611A35"/>
    <w:rsid w:val="40617032"/>
    <w:rsid w:val="406D257E"/>
    <w:rsid w:val="408905A7"/>
    <w:rsid w:val="408B24FC"/>
    <w:rsid w:val="408E0E81"/>
    <w:rsid w:val="408F23E7"/>
    <w:rsid w:val="409E7D4D"/>
    <w:rsid w:val="409F7A3E"/>
    <w:rsid w:val="40A96B4D"/>
    <w:rsid w:val="40B07BBD"/>
    <w:rsid w:val="40B91350"/>
    <w:rsid w:val="40BA7186"/>
    <w:rsid w:val="40BF3EED"/>
    <w:rsid w:val="410312C7"/>
    <w:rsid w:val="410C4C71"/>
    <w:rsid w:val="411B0214"/>
    <w:rsid w:val="412B0D53"/>
    <w:rsid w:val="412F6639"/>
    <w:rsid w:val="41384328"/>
    <w:rsid w:val="414120B3"/>
    <w:rsid w:val="415A39C1"/>
    <w:rsid w:val="415C4781"/>
    <w:rsid w:val="41650371"/>
    <w:rsid w:val="417F5C09"/>
    <w:rsid w:val="41863E65"/>
    <w:rsid w:val="41907A18"/>
    <w:rsid w:val="41B93CE7"/>
    <w:rsid w:val="41C76EEB"/>
    <w:rsid w:val="41CD08F7"/>
    <w:rsid w:val="41D403AE"/>
    <w:rsid w:val="41D61383"/>
    <w:rsid w:val="41F91AC3"/>
    <w:rsid w:val="42003D49"/>
    <w:rsid w:val="42065A91"/>
    <w:rsid w:val="4209061C"/>
    <w:rsid w:val="420B7C0B"/>
    <w:rsid w:val="42134F82"/>
    <w:rsid w:val="421925DF"/>
    <w:rsid w:val="42227DEF"/>
    <w:rsid w:val="422956AF"/>
    <w:rsid w:val="423B7F26"/>
    <w:rsid w:val="423D04AA"/>
    <w:rsid w:val="424259C3"/>
    <w:rsid w:val="42611686"/>
    <w:rsid w:val="428507FD"/>
    <w:rsid w:val="42954662"/>
    <w:rsid w:val="42B25B5F"/>
    <w:rsid w:val="42C37255"/>
    <w:rsid w:val="42CC5377"/>
    <w:rsid w:val="42DB6F68"/>
    <w:rsid w:val="42DD12DB"/>
    <w:rsid w:val="42EC33ED"/>
    <w:rsid w:val="42EF7864"/>
    <w:rsid w:val="43163846"/>
    <w:rsid w:val="431E16BE"/>
    <w:rsid w:val="433839E1"/>
    <w:rsid w:val="433B49EF"/>
    <w:rsid w:val="433B6BDC"/>
    <w:rsid w:val="433E1993"/>
    <w:rsid w:val="43437AD2"/>
    <w:rsid w:val="43670A7D"/>
    <w:rsid w:val="4370623E"/>
    <w:rsid w:val="437A627E"/>
    <w:rsid w:val="43B07064"/>
    <w:rsid w:val="43B26C78"/>
    <w:rsid w:val="43B323B6"/>
    <w:rsid w:val="43BA3CE2"/>
    <w:rsid w:val="43DD0BD4"/>
    <w:rsid w:val="43F9408F"/>
    <w:rsid w:val="442F37A8"/>
    <w:rsid w:val="44417A39"/>
    <w:rsid w:val="44491AAD"/>
    <w:rsid w:val="444A7350"/>
    <w:rsid w:val="44656ED4"/>
    <w:rsid w:val="446A0897"/>
    <w:rsid w:val="447768C0"/>
    <w:rsid w:val="4489491A"/>
    <w:rsid w:val="448C7F09"/>
    <w:rsid w:val="44941145"/>
    <w:rsid w:val="44A9585D"/>
    <w:rsid w:val="44B45FF7"/>
    <w:rsid w:val="44BA6126"/>
    <w:rsid w:val="44C10DD1"/>
    <w:rsid w:val="44DF3E5F"/>
    <w:rsid w:val="44E327BC"/>
    <w:rsid w:val="44EC3F37"/>
    <w:rsid w:val="44F6509B"/>
    <w:rsid w:val="44FE66C4"/>
    <w:rsid w:val="44FF21D8"/>
    <w:rsid w:val="450D10E4"/>
    <w:rsid w:val="45125FA4"/>
    <w:rsid w:val="451C2013"/>
    <w:rsid w:val="451D324A"/>
    <w:rsid w:val="45274F2F"/>
    <w:rsid w:val="45804A6E"/>
    <w:rsid w:val="45893F36"/>
    <w:rsid w:val="458C5462"/>
    <w:rsid w:val="45A5668E"/>
    <w:rsid w:val="45AF27D7"/>
    <w:rsid w:val="45B70A54"/>
    <w:rsid w:val="45BC36DA"/>
    <w:rsid w:val="45C56BDE"/>
    <w:rsid w:val="45CF01D5"/>
    <w:rsid w:val="45D00E48"/>
    <w:rsid w:val="45D30288"/>
    <w:rsid w:val="45E974B5"/>
    <w:rsid w:val="45ED0DDA"/>
    <w:rsid w:val="45FD180F"/>
    <w:rsid w:val="46047C51"/>
    <w:rsid w:val="4612370D"/>
    <w:rsid w:val="46177309"/>
    <w:rsid w:val="461B27A0"/>
    <w:rsid w:val="461D1A88"/>
    <w:rsid w:val="46275EBD"/>
    <w:rsid w:val="46303BFE"/>
    <w:rsid w:val="46311B72"/>
    <w:rsid w:val="46366632"/>
    <w:rsid w:val="46517F4F"/>
    <w:rsid w:val="46527C51"/>
    <w:rsid w:val="4654220B"/>
    <w:rsid w:val="467262B2"/>
    <w:rsid w:val="467F027A"/>
    <w:rsid w:val="468C0281"/>
    <w:rsid w:val="469B484B"/>
    <w:rsid w:val="46B2519B"/>
    <w:rsid w:val="46B71337"/>
    <w:rsid w:val="46B8719B"/>
    <w:rsid w:val="46BE2E3E"/>
    <w:rsid w:val="46C246E6"/>
    <w:rsid w:val="46C6215C"/>
    <w:rsid w:val="46E714B1"/>
    <w:rsid w:val="47261BAD"/>
    <w:rsid w:val="472811D4"/>
    <w:rsid w:val="472A09F8"/>
    <w:rsid w:val="47373482"/>
    <w:rsid w:val="47383F7F"/>
    <w:rsid w:val="4745768E"/>
    <w:rsid w:val="475138BF"/>
    <w:rsid w:val="476665AE"/>
    <w:rsid w:val="47674824"/>
    <w:rsid w:val="47BD39DB"/>
    <w:rsid w:val="47C1228B"/>
    <w:rsid w:val="47CC51DE"/>
    <w:rsid w:val="47D13528"/>
    <w:rsid w:val="47D356BE"/>
    <w:rsid w:val="47E06EA9"/>
    <w:rsid w:val="47E84009"/>
    <w:rsid w:val="47EC719A"/>
    <w:rsid w:val="480D4242"/>
    <w:rsid w:val="48140A84"/>
    <w:rsid w:val="482718C4"/>
    <w:rsid w:val="48324C5C"/>
    <w:rsid w:val="4835759F"/>
    <w:rsid w:val="48360CD3"/>
    <w:rsid w:val="483D2A49"/>
    <w:rsid w:val="483D3367"/>
    <w:rsid w:val="48465C00"/>
    <w:rsid w:val="484E1F1B"/>
    <w:rsid w:val="48516C2D"/>
    <w:rsid w:val="485249C9"/>
    <w:rsid w:val="48612602"/>
    <w:rsid w:val="487025B8"/>
    <w:rsid w:val="48827EC2"/>
    <w:rsid w:val="488660B6"/>
    <w:rsid w:val="48A602C7"/>
    <w:rsid w:val="48AB659C"/>
    <w:rsid w:val="48B94742"/>
    <w:rsid w:val="48C77251"/>
    <w:rsid w:val="48CC6F35"/>
    <w:rsid w:val="48F66275"/>
    <w:rsid w:val="490404E7"/>
    <w:rsid w:val="49076DCB"/>
    <w:rsid w:val="490E20DE"/>
    <w:rsid w:val="491943D5"/>
    <w:rsid w:val="49334BB7"/>
    <w:rsid w:val="49345B53"/>
    <w:rsid w:val="493F1DF8"/>
    <w:rsid w:val="494E53C6"/>
    <w:rsid w:val="495D7B9E"/>
    <w:rsid w:val="496F3BB9"/>
    <w:rsid w:val="49755B50"/>
    <w:rsid w:val="497C0FDC"/>
    <w:rsid w:val="49D238F4"/>
    <w:rsid w:val="49DA6B42"/>
    <w:rsid w:val="49F75DA1"/>
    <w:rsid w:val="49FB293F"/>
    <w:rsid w:val="4A031C6F"/>
    <w:rsid w:val="4A04178D"/>
    <w:rsid w:val="4A3E4672"/>
    <w:rsid w:val="4A6D0C80"/>
    <w:rsid w:val="4AA54089"/>
    <w:rsid w:val="4AA724B7"/>
    <w:rsid w:val="4AC8242D"/>
    <w:rsid w:val="4ACA04CE"/>
    <w:rsid w:val="4AF460FC"/>
    <w:rsid w:val="4B15747C"/>
    <w:rsid w:val="4B25197C"/>
    <w:rsid w:val="4B361CE2"/>
    <w:rsid w:val="4B4128AB"/>
    <w:rsid w:val="4B426E7E"/>
    <w:rsid w:val="4B594C9A"/>
    <w:rsid w:val="4B5F5E2B"/>
    <w:rsid w:val="4B6F342B"/>
    <w:rsid w:val="4B7949DA"/>
    <w:rsid w:val="4B860CC9"/>
    <w:rsid w:val="4B8C2BBD"/>
    <w:rsid w:val="4BA60125"/>
    <w:rsid w:val="4BBC28B2"/>
    <w:rsid w:val="4BD46D85"/>
    <w:rsid w:val="4BE55023"/>
    <w:rsid w:val="4BE94DAA"/>
    <w:rsid w:val="4C19770D"/>
    <w:rsid w:val="4C1C308D"/>
    <w:rsid w:val="4C253A89"/>
    <w:rsid w:val="4C4042B7"/>
    <w:rsid w:val="4C463918"/>
    <w:rsid w:val="4C6117F1"/>
    <w:rsid w:val="4C696F03"/>
    <w:rsid w:val="4C7D1430"/>
    <w:rsid w:val="4C7D619F"/>
    <w:rsid w:val="4C8743E2"/>
    <w:rsid w:val="4C8B340C"/>
    <w:rsid w:val="4C97030C"/>
    <w:rsid w:val="4CE00DF8"/>
    <w:rsid w:val="4D3F5BAC"/>
    <w:rsid w:val="4D4D3F35"/>
    <w:rsid w:val="4D5955E6"/>
    <w:rsid w:val="4D5D6E22"/>
    <w:rsid w:val="4D6802FD"/>
    <w:rsid w:val="4D6B61EE"/>
    <w:rsid w:val="4D8925C9"/>
    <w:rsid w:val="4D8B5EAE"/>
    <w:rsid w:val="4DB429E2"/>
    <w:rsid w:val="4DB47F08"/>
    <w:rsid w:val="4DD06E90"/>
    <w:rsid w:val="4DF53006"/>
    <w:rsid w:val="4DF56052"/>
    <w:rsid w:val="4E157824"/>
    <w:rsid w:val="4E1F154C"/>
    <w:rsid w:val="4E2558BB"/>
    <w:rsid w:val="4E491D80"/>
    <w:rsid w:val="4E5617FC"/>
    <w:rsid w:val="4E5D0100"/>
    <w:rsid w:val="4E626997"/>
    <w:rsid w:val="4E657A3F"/>
    <w:rsid w:val="4E88365A"/>
    <w:rsid w:val="4E91768F"/>
    <w:rsid w:val="4E9A2843"/>
    <w:rsid w:val="4E9A59E3"/>
    <w:rsid w:val="4EA33736"/>
    <w:rsid w:val="4EA958A9"/>
    <w:rsid w:val="4EAC5A09"/>
    <w:rsid w:val="4EC82F46"/>
    <w:rsid w:val="4ED13BCF"/>
    <w:rsid w:val="4EDF022B"/>
    <w:rsid w:val="4F1F25B3"/>
    <w:rsid w:val="4F201DD4"/>
    <w:rsid w:val="4F2B2473"/>
    <w:rsid w:val="4F32576F"/>
    <w:rsid w:val="4F403729"/>
    <w:rsid w:val="4F581757"/>
    <w:rsid w:val="4F692972"/>
    <w:rsid w:val="4F846058"/>
    <w:rsid w:val="4F96503E"/>
    <w:rsid w:val="4FA341AF"/>
    <w:rsid w:val="4FA92D07"/>
    <w:rsid w:val="4FAE7C4C"/>
    <w:rsid w:val="4FCF75EC"/>
    <w:rsid w:val="4FCF7B6D"/>
    <w:rsid w:val="4FD81B35"/>
    <w:rsid w:val="4FE33B32"/>
    <w:rsid w:val="4FEB09D4"/>
    <w:rsid w:val="4FF3184E"/>
    <w:rsid w:val="4FF941A0"/>
    <w:rsid w:val="5032260F"/>
    <w:rsid w:val="507474B6"/>
    <w:rsid w:val="50780FB9"/>
    <w:rsid w:val="507A16AF"/>
    <w:rsid w:val="507F0E52"/>
    <w:rsid w:val="50866236"/>
    <w:rsid w:val="509867FC"/>
    <w:rsid w:val="509A34EC"/>
    <w:rsid w:val="509B6767"/>
    <w:rsid w:val="50A6126F"/>
    <w:rsid w:val="50C00B16"/>
    <w:rsid w:val="50D1574C"/>
    <w:rsid w:val="50E16721"/>
    <w:rsid w:val="50E2258B"/>
    <w:rsid w:val="51001A5A"/>
    <w:rsid w:val="510C10E2"/>
    <w:rsid w:val="51276712"/>
    <w:rsid w:val="513D4644"/>
    <w:rsid w:val="515E6A98"/>
    <w:rsid w:val="516C35CE"/>
    <w:rsid w:val="518E3B96"/>
    <w:rsid w:val="51972F7B"/>
    <w:rsid w:val="51B94BA3"/>
    <w:rsid w:val="51BA0CD5"/>
    <w:rsid w:val="51C31D98"/>
    <w:rsid w:val="51D474AD"/>
    <w:rsid w:val="5216382E"/>
    <w:rsid w:val="522520B0"/>
    <w:rsid w:val="52284AFA"/>
    <w:rsid w:val="52323CC8"/>
    <w:rsid w:val="5243379D"/>
    <w:rsid w:val="526550CD"/>
    <w:rsid w:val="52865C1E"/>
    <w:rsid w:val="52871492"/>
    <w:rsid w:val="529437EF"/>
    <w:rsid w:val="529B11BE"/>
    <w:rsid w:val="52A23DC4"/>
    <w:rsid w:val="52A27C91"/>
    <w:rsid w:val="52BE34CB"/>
    <w:rsid w:val="52C60F6B"/>
    <w:rsid w:val="52E0719B"/>
    <w:rsid w:val="53027F71"/>
    <w:rsid w:val="53121407"/>
    <w:rsid w:val="53210354"/>
    <w:rsid w:val="5323549D"/>
    <w:rsid w:val="532F2A31"/>
    <w:rsid w:val="53324ED0"/>
    <w:rsid w:val="53334D18"/>
    <w:rsid w:val="533808B4"/>
    <w:rsid w:val="534670AB"/>
    <w:rsid w:val="535352AD"/>
    <w:rsid w:val="53647A7F"/>
    <w:rsid w:val="536B1010"/>
    <w:rsid w:val="536F412F"/>
    <w:rsid w:val="536F5DEB"/>
    <w:rsid w:val="53A366CC"/>
    <w:rsid w:val="53AF365B"/>
    <w:rsid w:val="53B6576F"/>
    <w:rsid w:val="53F10B46"/>
    <w:rsid w:val="53FC3D74"/>
    <w:rsid w:val="54070604"/>
    <w:rsid w:val="540E2C0E"/>
    <w:rsid w:val="54180736"/>
    <w:rsid w:val="541B3A1C"/>
    <w:rsid w:val="542D76D6"/>
    <w:rsid w:val="547750BB"/>
    <w:rsid w:val="54A079A5"/>
    <w:rsid w:val="54C23A74"/>
    <w:rsid w:val="54E01B90"/>
    <w:rsid w:val="54F13DA8"/>
    <w:rsid w:val="54F1560E"/>
    <w:rsid w:val="54F50004"/>
    <w:rsid w:val="55045970"/>
    <w:rsid w:val="550A4D8F"/>
    <w:rsid w:val="5528180D"/>
    <w:rsid w:val="552A2DC4"/>
    <w:rsid w:val="55626BFC"/>
    <w:rsid w:val="55676BBD"/>
    <w:rsid w:val="55677830"/>
    <w:rsid w:val="556C6299"/>
    <w:rsid w:val="558512A9"/>
    <w:rsid w:val="55863770"/>
    <w:rsid w:val="55920392"/>
    <w:rsid w:val="55A643E9"/>
    <w:rsid w:val="55B65D15"/>
    <w:rsid w:val="55BC3569"/>
    <w:rsid w:val="55C85DAC"/>
    <w:rsid w:val="55D83809"/>
    <w:rsid w:val="56077989"/>
    <w:rsid w:val="561436F9"/>
    <w:rsid w:val="562674A9"/>
    <w:rsid w:val="562B5F7D"/>
    <w:rsid w:val="562E1BD7"/>
    <w:rsid w:val="56362EC3"/>
    <w:rsid w:val="56462BB1"/>
    <w:rsid w:val="564E4B5A"/>
    <w:rsid w:val="565E56D5"/>
    <w:rsid w:val="566F72F3"/>
    <w:rsid w:val="56805B79"/>
    <w:rsid w:val="568E18A7"/>
    <w:rsid w:val="56944004"/>
    <w:rsid w:val="56945174"/>
    <w:rsid w:val="569635CE"/>
    <w:rsid w:val="56A43B5F"/>
    <w:rsid w:val="56AB508A"/>
    <w:rsid w:val="56B64AFA"/>
    <w:rsid w:val="56C515B5"/>
    <w:rsid w:val="56E148AE"/>
    <w:rsid w:val="56E72BFB"/>
    <w:rsid w:val="56ED456C"/>
    <w:rsid w:val="56F24A79"/>
    <w:rsid w:val="57017AF2"/>
    <w:rsid w:val="57055492"/>
    <w:rsid w:val="570779A5"/>
    <w:rsid w:val="570F4C01"/>
    <w:rsid w:val="57243583"/>
    <w:rsid w:val="572C7822"/>
    <w:rsid w:val="572D0251"/>
    <w:rsid w:val="572D0848"/>
    <w:rsid w:val="57312028"/>
    <w:rsid w:val="573C2A70"/>
    <w:rsid w:val="57430B59"/>
    <w:rsid w:val="5775720E"/>
    <w:rsid w:val="577849B7"/>
    <w:rsid w:val="577866B1"/>
    <w:rsid w:val="57880A2D"/>
    <w:rsid w:val="579366AF"/>
    <w:rsid w:val="579D3BFE"/>
    <w:rsid w:val="579E0935"/>
    <w:rsid w:val="57B525CA"/>
    <w:rsid w:val="57C035B0"/>
    <w:rsid w:val="57CA1040"/>
    <w:rsid w:val="57DC3178"/>
    <w:rsid w:val="57DF180C"/>
    <w:rsid w:val="57EA6EF8"/>
    <w:rsid w:val="57ED731B"/>
    <w:rsid w:val="57F03088"/>
    <w:rsid w:val="57F070C8"/>
    <w:rsid w:val="58147F5A"/>
    <w:rsid w:val="581838E0"/>
    <w:rsid w:val="583813A0"/>
    <w:rsid w:val="5856133C"/>
    <w:rsid w:val="587A6AC5"/>
    <w:rsid w:val="587B5BF4"/>
    <w:rsid w:val="588304F1"/>
    <w:rsid w:val="588945E9"/>
    <w:rsid w:val="588A1C5B"/>
    <w:rsid w:val="58A00CC7"/>
    <w:rsid w:val="58A93082"/>
    <w:rsid w:val="58BC047E"/>
    <w:rsid w:val="58BC28F9"/>
    <w:rsid w:val="58C15041"/>
    <w:rsid w:val="58C76F02"/>
    <w:rsid w:val="58DE050E"/>
    <w:rsid w:val="58FF7982"/>
    <w:rsid w:val="59021C9D"/>
    <w:rsid w:val="59043398"/>
    <w:rsid w:val="591C15E6"/>
    <w:rsid w:val="59294327"/>
    <w:rsid w:val="592E17DE"/>
    <w:rsid w:val="59332C49"/>
    <w:rsid w:val="593F4D50"/>
    <w:rsid w:val="59705015"/>
    <w:rsid w:val="59712941"/>
    <w:rsid w:val="59932EC6"/>
    <w:rsid w:val="599460C0"/>
    <w:rsid w:val="59974382"/>
    <w:rsid w:val="59A17F65"/>
    <w:rsid w:val="59AE306C"/>
    <w:rsid w:val="59C25F51"/>
    <w:rsid w:val="59D079D0"/>
    <w:rsid w:val="59E61720"/>
    <w:rsid w:val="59E8309B"/>
    <w:rsid w:val="5A007819"/>
    <w:rsid w:val="5A09310A"/>
    <w:rsid w:val="5A4977AD"/>
    <w:rsid w:val="5A6C0BF2"/>
    <w:rsid w:val="5A6C30C5"/>
    <w:rsid w:val="5A774AEF"/>
    <w:rsid w:val="5A7E5368"/>
    <w:rsid w:val="5A8021CB"/>
    <w:rsid w:val="5A895036"/>
    <w:rsid w:val="5A9041DB"/>
    <w:rsid w:val="5A9E2E9F"/>
    <w:rsid w:val="5AA27E2E"/>
    <w:rsid w:val="5ABD2B18"/>
    <w:rsid w:val="5AC264EE"/>
    <w:rsid w:val="5AC36C2D"/>
    <w:rsid w:val="5AD82CF7"/>
    <w:rsid w:val="5ADA66A6"/>
    <w:rsid w:val="5AF542C7"/>
    <w:rsid w:val="5AF90796"/>
    <w:rsid w:val="5B0B2C20"/>
    <w:rsid w:val="5B1F7FB6"/>
    <w:rsid w:val="5B3974C7"/>
    <w:rsid w:val="5B3F6A76"/>
    <w:rsid w:val="5B4C6215"/>
    <w:rsid w:val="5B520C98"/>
    <w:rsid w:val="5B655813"/>
    <w:rsid w:val="5B6A3CE4"/>
    <w:rsid w:val="5B6E1199"/>
    <w:rsid w:val="5BB204B6"/>
    <w:rsid w:val="5BBA6A1B"/>
    <w:rsid w:val="5BBB29C7"/>
    <w:rsid w:val="5BCE722C"/>
    <w:rsid w:val="5BDB7DB1"/>
    <w:rsid w:val="5BDD7600"/>
    <w:rsid w:val="5C02140C"/>
    <w:rsid w:val="5C1C2196"/>
    <w:rsid w:val="5C1F1475"/>
    <w:rsid w:val="5C217D87"/>
    <w:rsid w:val="5C2646CB"/>
    <w:rsid w:val="5C563DB3"/>
    <w:rsid w:val="5C5767DC"/>
    <w:rsid w:val="5C582EA4"/>
    <w:rsid w:val="5C5B608E"/>
    <w:rsid w:val="5C9B3AC6"/>
    <w:rsid w:val="5C9E0C6A"/>
    <w:rsid w:val="5CA1665A"/>
    <w:rsid w:val="5CA47367"/>
    <w:rsid w:val="5CAE15E3"/>
    <w:rsid w:val="5CB10DE9"/>
    <w:rsid w:val="5CBF6F5C"/>
    <w:rsid w:val="5CC34FEF"/>
    <w:rsid w:val="5CCB07DF"/>
    <w:rsid w:val="5CE90464"/>
    <w:rsid w:val="5D200888"/>
    <w:rsid w:val="5D2E1C0C"/>
    <w:rsid w:val="5D2E6B09"/>
    <w:rsid w:val="5D31642D"/>
    <w:rsid w:val="5D3344A2"/>
    <w:rsid w:val="5D364C14"/>
    <w:rsid w:val="5D3D0D88"/>
    <w:rsid w:val="5D5871FA"/>
    <w:rsid w:val="5D653E48"/>
    <w:rsid w:val="5D6A14CE"/>
    <w:rsid w:val="5D6B0432"/>
    <w:rsid w:val="5D777427"/>
    <w:rsid w:val="5D925AFD"/>
    <w:rsid w:val="5D9E28C3"/>
    <w:rsid w:val="5DA34DD0"/>
    <w:rsid w:val="5DA4416B"/>
    <w:rsid w:val="5DA83E79"/>
    <w:rsid w:val="5DF66BBC"/>
    <w:rsid w:val="5E140F39"/>
    <w:rsid w:val="5E4B539C"/>
    <w:rsid w:val="5E622E50"/>
    <w:rsid w:val="5E6334C6"/>
    <w:rsid w:val="5E78722B"/>
    <w:rsid w:val="5E7E1965"/>
    <w:rsid w:val="5E807743"/>
    <w:rsid w:val="5EA564F7"/>
    <w:rsid w:val="5EB3189B"/>
    <w:rsid w:val="5EB54E00"/>
    <w:rsid w:val="5EC32974"/>
    <w:rsid w:val="5ECD330E"/>
    <w:rsid w:val="5ECE1A63"/>
    <w:rsid w:val="5ECE26DF"/>
    <w:rsid w:val="5EDA1670"/>
    <w:rsid w:val="5EDF51EA"/>
    <w:rsid w:val="5EE50946"/>
    <w:rsid w:val="5EF3337F"/>
    <w:rsid w:val="5EFB74EB"/>
    <w:rsid w:val="5F0A3B44"/>
    <w:rsid w:val="5F125A7C"/>
    <w:rsid w:val="5F1A306B"/>
    <w:rsid w:val="5F1D06C5"/>
    <w:rsid w:val="5F5121BF"/>
    <w:rsid w:val="5F574D77"/>
    <w:rsid w:val="5F673649"/>
    <w:rsid w:val="5F6A15BB"/>
    <w:rsid w:val="5F6A6DA4"/>
    <w:rsid w:val="5F7A68BC"/>
    <w:rsid w:val="5F83213C"/>
    <w:rsid w:val="5F8879D7"/>
    <w:rsid w:val="5F8D72C4"/>
    <w:rsid w:val="5F9440F9"/>
    <w:rsid w:val="5F985501"/>
    <w:rsid w:val="5FA4559E"/>
    <w:rsid w:val="5FA7298D"/>
    <w:rsid w:val="5FA95543"/>
    <w:rsid w:val="5FAB779B"/>
    <w:rsid w:val="5FB23AC8"/>
    <w:rsid w:val="5FCC6BE8"/>
    <w:rsid w:val="5FD304D6"/>
    <w:rsid w:val="5FE636B1"/>
    <w:rsid w:val="5FF6728E"/>
    <w:rsid w:val="600561BE"/>
    <w:rsid w:val="600D27FD"/>
    <w:rsid w:val="603532E6"/>
    <w:rsid w:val="60446438"/>
    <w:rsid w:val="6049687F"/>
    <w:rsid w:val="604E2564"/>
    <w:rsid w:val="60517966"/>
    <w:rsid w:val="605A2C30"/>
    <w:rsid w:val="606A5B23"/>
    <w:rsid w:val="60727E28"/>
    <w:rsid w:val="608761F8"/>
    <w:rsid w:val="60891184"/>
    <w:rsid w:val="609F4931"/>
    <w:rsid w:val="609F51A1"/>
    <w:rsid w:val="60A41D1C"/>
    <w:rsid w:val="60A73566"/>
    <w:rsid w:val="60AC0945"/>
    <w:rsid w:val="60B356FB"/>
    <w:rsid w:val="60B46C48"/>
    <w:rsid w:val="60BB36BB"/>
    <w:rsid w:val="60C02C38"/>
    <w:rsid w:val="60D26033"/>
    <w:rsid w:val="60DD3A9F"/>
    <w:rsid w:val="60EA2164"/>
    <w:rsid w:val="61263260"/>
    <w:rsid w:val="61297427"/>
    <w:rsid w:val="61344B5F"/>
    <w:rsid w:val="613B6F4C"/>
    <w:rsid w:val="613E1F1B"/>
    <w:rsid w:val="61467A41"/>
    <w:rsid w:val="614F5E70"/>
    <w:rsid w:val="61581533"/>
    <w:rsid w:val="615E5A4E"/>
    <w:rsid w:val="6179025C"/>
    <w:rsid w:val="61792349"/>
    <w:rsid w:val="61871CD2"/>
    <w:rsid w:val="61892C9E"/>
    <w:rsid w:val="618D4C86"/>
    <w:rsid w:val="619214E4"/>
    <w:rsid w:val="61996C87"/>
    <w:rsid w:val="619C68F4"/>
    <w:rsid w:val="61A513D0"/>
    <w:rsid w:val="61C0777E"/>
    <w:rsid w:val="61D4627E"/>
    <w:rsid w:val="61D85501"/>
    <w:rsid w:val="62064CBB"/>
    <w:rsid w:val="62260F4B"/>
    <w:rsid w:val="622E5CCB"/>
    <w:rsid w:val="62355DC7"/>
    <w:rsid w:val="623A03F6"/>
    <w:rsid w:val="623D063C"/>
    <w:rsid w:val="625B2A86"/>
    <w:rsid w:val="625C3A0F"/>
    <w:rsid w:val="62654728"/>
    <w:rsid w:val="626F6524"/>
    <w:rsid w:val="62701F4A"/>
    <w:rsid w:val="62722011"/>
    <w:rsid w:val="627C6E3C"/>
    <w:rsid w:val="627D17C3"/>
    <w:rsid w:val="62807810"/>
    <w:rsid w:val="629D6570"/>
    <w:rsid w:val="62C50DA4"/>
    <w:rsid w:val="62D745F0"/>
    <w:rsid w:val="62ED61B2"/>
    <w:rsid w:val="62EE2745"/>
    <w:rsid w:val="62FB133E"/>
    <w:rsid w:val="63165A1A"/>
    <w:rsid w:val="6317749F"/>
    <w:rsid w:val="632153F2"/>
    <w:rsid w:val="63295EE8"/>
    <w:rsid w:val="632B53E7"/>
    <w:rsid w:val="632F3D50"/>
    <w:rsid w:val="63301993"/>
    <w:rsid w:val="63557A3C"/>
    <w:rsid w:val="6360008D"/>
    <w:rsid w:val="63C8629F"/>
    <w:rsid w:val="63F930D7"/>
    <w:rsid w:val="640412F2"/>
    <w:rsid w:val="640E04F2"/>
    <w:rsid w:val="642C6D7C"/>
    <w:rsid w:val="643676BE"/>
    <w:rsid w:val="64417A1C"/>
    <w:rsid w:val="644C3D6E"/>
    <w:rsid w:val="645301E5"/>
    <w:rsid w:val="645D05E1"/>
    <w:rsid w:val="645E496F"/>
    <w:rsid w:val="64626286"/>
    <w:rsid w:val="64693C5D"/>
    <w:rsid w:val="6474234B"/>
    <w:rsid w:val="64A34247"/>
    <w:rsid w:val="64AE180C"/>
    <w:rsid w:val="64B10B7D"/>
    <w:rsid w:val="64B271C6"/>
    <w:rsid w:val="64C80101"/>
    <w:rsid w:val="64CC259D"/>
    <w:rsid w:val="64CF2A35"/>
    <w:rsid w:val="64D30320"/>
    <w:rsid w:val="64D8351C"/>
    <w:rsid w:val="64E91645"/>
    <w:rsid w:val="64F8240F"/>
    <w:rsid w:val="65045AC2"/>
    <w:rsid w:val="65183F31"/>
    <w:rsid w:val="651929A8"/>
    <w:rsid w:val="65295DBC"/>
    <w:rsid w:val="654357A5"/>
    <w:rsid w:val="65444788"/>
    <w:rsid w:val="654F40E6"/>
    <w:rsid w:val="655233E7"/>
    <w:rsid w:val="65653A38"/>
    <w:rsid w:val="656827A7"/>
    <w:rsid w:val="65731D2F"/>
    <w:rsid w:val="659164CB"/>
    <w:rsid w:val="65A302A5"/>
    <w:rsid w:val="65A31130"/>
    <w:rsid w:val="65AE63F2"/>
    <w:rsid w:val="65B42F32"/>
    <w:rsid w:val="65BE52A9"/>
    <w:rsid w:val="65C170FB"/>
    <w:rsid w:val="65CA6E05"/>
    <w:rsid w:val="65D04FF5"/>
    <w:rsid w:val="65DA11F2"/>
    <w:rsid w:val="65EE064C"/>
    <w:rsid w:val="65F010E3"/>
    <w:rsid w:val="65FB1265"/>
    <w:rsid w:val="660552DC"/>
    <w:rsid w:val="660654E0"/>
    <w:rsid w:val="66216BCB"/>
    <w:rsid w:val="662B7BC9"/>
    <w:rsid w:val="6643404D"/>
    <w:rsid w:val="66466D08"/>
    <w:rsid w:val="664814AA"/>
    <w:rsid w:val="665703A4"/>
    <w:rsid w:val="6663044D"/>
    <w:rsid w:val="66AB7FB4"/>
    <w:rsid w:val="66C757EA"/>
    <w:rsid w:val="66CA2454"/>
    <w:rsid w:val="66DA7333"/>
    <w:rsid w:val="66DE79DB"/>
    <w:rsid w:val="66E94C71"/>
    <w:rsid w:val="670B59E8"/>
    <w:rsid w:val="672C68EA"/>
    <w:rsid w:val="674A4A12"/>
    <w:rsid w:val="674B429C"/>
    <w:rsid w:val="6765471D"/>
    <w:rsid w:val="676962FC"/>
    <w:rsid w:val="67723E8B"/>
    <w:rsid w:val="67766095"/>
    <w:rsid w:val="678C1A4E"/>
    <w:rsid w:val="6790540E"/>
    <w:rsid w:val="679062DC"/>
    <w:rsid w:val="67AA43BD"/>
    <w:rsid w:val="67B63385"/>
    <w:rsid w:val="67BC4304"/>
    <w:rsid w:val="67C4284D"/>
    <w:rsid w:val="67C56438"/>
    <w:rsid w:val="67EB66AD"/>
    <w:rsid w:val="68001949"/>
    <w:rsid w:val="680A4054"/>
    <w:rsid w:val="682570D6"/>
    <w:rsid w:val="68316BA3"/>
    <w:rsid w:val="68346B9E"/>
    <w:rsid w:val="68483137"/>
    <w:rsid w:val="684A7ABC"/>
    <w:rsid w:val="685364F1"/>
    <w:rsid w:val="6863282C"/>
    <w:rsid w:val="68685666"/>
    <w:rsid w:val="686929DF"/>
    <w:rsid w:val="68823BDD"/>
    <w:rsid w:val="68925EB2"/>
    <w:rsid w:val="689301D3"/>
    <w:rsid w:val="689616D3"/>
    <w:rsid w:val="68A37509"/>
    <w:rsid w:val="68AE6F55"/>
    <w:rsid w:val="68C10F92"/>
    <w:rsid w:val="68C41E3F"/>
    <w:rsid w:val="68E22769"/>
    <w:rsid w:val="68EE74A9"/>
    <w:rsid w:val="68F0069B"/>
    <w:rsid w:val="68F22DF8"/>
    <w:rsid w:val="68F23783"/>
    <w:rsid w:val="68F50985"/>
    <w:rsid w:val="68F7353C"/>
    <w:rsid w:val="69087CFC"/>
    <w:rsid w:val="69330837"/>
    <w:rsid w:val="693E5A34"/>
    <w:rsid w:val="69433A45"/>
    <w:rsid w:val="694546B3"/>
    <w:rsid w:val="69505BFF"/>
    <w:rsid w:val="69522069"/>
    <w:rsid w:val="69555C1E"/>
    <w:rsid w:val="697B300A"/>
    <w:rsid w:val="69A80FDE"/>
    <w:rsid w:val="69A96CBB"/>
    <w:rsid w:val="69BA6F06"/>
    <w:rsid w:val="69BC17F9"/>
    <w:rsid w:val="69C31FB4"/>
    <w:rsid w:val="69C61E25"/>
    <w:rsid w:val="69C64955"/>
    <w:rsid w:val="69D25F97"/>
    <w:rsid w:val="69D603AB"/>
    <w:rsid w:val="69D91126"/>
    <w:rsid w:val="69F567C4"/>
    <w:rsid w:val="69FF68A3"/>
    <w:rsid w:val="6A034D65"/>
    <w:rsid w:val="6A0E5708"/>
    <w:rsid w:val="6A1F0DC8"/>
    <w:rsid w:val="6A456638"/>
    <w:rsid w:val="6A505FFB"/>
    <w:rsid w:val="6A5F1232"/>
    <w:rsid w:val="6A67584E"/>
    <w:rsid w:val="6A736EC2"/>
    <w:rsid w:val="6A8C6A47"/>
    <w:rsid w:val="6A9E5930"/>
    <w:rsid w:val="6AAD0116"/>
    <w:rsid w:val="6AAF0B34"/>
    <w:rsid w:val="6AC56219"/>
    <w:rsid w:val="6AC56499"/>
    <w:rsid w:val="6ADE1498"/>
    <w:rsid w:val="6AE75AA8"/>
    <w:rsid w:val="6AF31CE4"/>
    <w:rsid w:val="6AFB0A3B"/>
    <w:rsid w:val="6B103B54"/>
    <w:rsid w:val="6B1B0D0E"/>
    <w:rsid w:val="6B1D3B32"/>
    <w:rsid w:val="6B243DF4"/>
    <w:rsid w:val="6B317CE8"/>
    <w:rsid w:val="6B361A1C"/>
    <w:rsid w:val="6B3E051C"/>
    <w:rsid w:val="6B5555C6"/>
    <w:rsid w:val="6B6A7D3F"/>
    <w:rsid w:val="6B6F473F"/>
    <w:rsid w:val="6B7130D2"/>
    <w:rsid w:val="6B7B2474"/>
    <w:rsid w:val="6B7C57F6"/>
    <w:rsid w:val="6B8B653B"/>
    <w:rsid w:val="6B9D227E"/>
    <w:rsid w:val="6BA42F03"/>
    <w:rsid w:val="6BAF462A"/>
    <w:rsid w:val="6BD44460"/>
    <w:rsid w:val="6BDB6E1D"/>
    <w:rsid w:val="6BE54598"/>
    <w:rsid w:val="6BE66E77"/>
    <w:rsid w:val="6BF65844"/>
    <w:rsid w:val="6C125E36"/>
    <w:rsid w:val="6C1C00E4"/>
    <w:rsid w:val="6C291B76"/>
    <w:rsid w:val="6C3E6156"/>
    <w:rsid w:val="6C43156C"/>
    <w:rsid w:val="6C691C4C"/>
    <w:rsid w:val="6C6E0231"/>
    <w:rsid w:val="6C702E82"/>
    <w:rsid w:val="6C744DEB"/>
    <w:rsid w:val="6C8E1ECF"/>
    <w:rsid w:val="6C8F6B7C"/>
    <w:rsid w:val="6C9C655E"/>
    <w:rsid w:val="6CB415ED"/>
    <w:rsid w:val="6CB55848"/>
    <w:rsid w:val="6CBF0AF9"/>
    <w:rsid w:val="6CC976EF"/>
    <w:rsid w:val="6CCF1D17"/>
    <w:rsid w:val="6CD90051"/>
    <w:rsid w:val="6CDD15F5"/>
    <w:rsid w:val="6D0D65E2"/>
    <w:rsid w:val="6D4B0F6B"/>
    <w:rsid w:val="6D556E2F"/>
    <w:rsid w:val="6D5B2DBE"/>
    <w:rsid w:val="6D627C1A"/>
    <w:rsid w:val="6D6A51BE"/>
    <w:rsid w:val="6D9210D3"/>
    <w:rsid w:val="6DB251BC"/>
    <w:rsid w:val="6E320141"/>
    <w:rsid w:val="6E331CEA"/>
    <w:rsid w:val="6E3B1696"/>
    <w:rsid w:val="6E3B7792"/>
    <w:rsid w:val="6E5C10CC"/>
    <w:rsid w:val="6E65510A"/>
    <w:rsid w:val="6E6A0E1C"/>
    <w:rsid w:val="6E6F6549"/>
    <w:rsid w:val="6E76063C"/>
    <w:rsid w:val="6E7A4754"/>
    <w:rsid w:val="6E7B1648"/>
    <w:rsid w:val="6E945C1C"/>
    <w:rsid w:val="6E9C1358"/>
    <w:rsid w:val="6E9F5A3A"/>
    <w:rsid w:val="6EA55B7D"/>
    <w:rsid w:val="6EAF5232"/>
    <w:rsid w:val="6EB33BAD"/>
    <w:rsid w:val="6EB87322"/>
    <w:rsid w:val="6EB90AEE"/>
    <w:rsid w:val="6EC06B10"/>
    <w:rsid w:val="6EC8352B"/>
    <w:rsid w:val="6ED16B84"/>
    <w:rsid w:val="6ED72A20"/>
    <w:rsid w:val="6EDD1789"/>
    <w:rsid w:val="6EE36DAA"/>
    <w:rsid w:val="6EE944C2"/>
    <w:rsid w:val="6EF40266"/>
    <w:rsid w:val="6F043527"/>
    <w:rsid w:val="6F05196C"/>
    <w:rsid w:val="6F0830DE"/>
    <w:rsid w:val="6F0846DE"/>
    <w:rsid w:val="6F287116"/>
    <w:rsid w:val="6F3D6980"/>
    <w:rsid w:val="6F401017"/>
    <w:rsid w:val="6F445192"/>
    <w:rsid w:val="6F477251"/>
    <w:rsid w:val="6F520493"/>
    <w:rsid w:val="6F5B2236"/>
    <w:rsid w:val="6F616434"/>
    <w:rsid w:val="6F737D08"/>
    <w:rsid w:val="6F767969"/>
    <w:rsid w:val="6F853D2D"/>
    <w:rsid w:val="6F901C7A"/>
    <w:rsid w:val="6F935849"/>
    <w:rsid w:val="6FA21CE2"/>
    <w:rsid w:val="6FB95905"/>
    <w:rsid w:val="6FC643AA"/>
    <w:rsid w:val="6FCF56A4"/>
    <w:rsid w:val="6FDE65FD"/>
    <w:rsid w:val="6FF43866"/>
    <w:rsid w:val="70004144"/>
    <w:rsid w:val="7009008C"/>
    <w:rsid w:val="70142DCB"/>
    <w:rsid w:val="70290DE7"/>
    <w:rsid w:val="702A0EC9"/>
    <w:rsid w:val="702A4E85"/>
    <w:rsid w:val="702B6635"/>
    <w:rsid w:val="70342DA0"/>
    <w:rsid w:val="70356272"/>
    <w:rsid w:val="7056590A"/>
    <w:rsid w:val="705A43E3"/>
    <w:rsid w:val="70723031"/>
    <w:rsid w:val="70724FD3"/>
    <w:rsid w:val="70844598"/>
    <w:rsid w:val="70A13669"/>
    <w:rsid w:val="70B84E10"/>
    <w:rsid w:val="70CF6FCF"/>
    <w:rsid w:val="70D661A9"/>
    <w:rsid w:val="70EE6413"/>
    <w:rsid w:val="710421AC"/>
    <w:rsid w:val="710844D1"/>
    <w:rsid w:val="71102C98"/>
    <w:rsid w:val="711B3351"/>
    <w:rsid w:val="71375AA9"/>
    <w:rsid w:val="714F6786"/>
    <w:rsid w:val="71727BE8"/>
    <w:rsid w:val="717F2EA9"/>
    <w:rsid w:val="718E2ACC"/>
    <w:rsid w:val="719236E4"/>
    <w:rsid w:val="71A07524"/>
    <w:rsid w:val="71A11214"/>
    <w:rsid w:val="71A25F60"/>
    <w:rsid w:val="71D90712"/>
    <w:rsid w:val="71F27820"/>
    <w:rsid w:val="71F74A19"/>
    <w:rsid w:val="71FC3795"/>
    <w:rsid w:val="72072A11"/>
    <w:rsid w:val="72183FE7"/>
    <w:rsid w:val="72203C67"/>
    <w:rsid w:val="7225309B"/>
    <w:rsid w:val="723A48C1"/>
    <w:rsid w:val="72430928"/>
    <w:rsid w:val="725C3FBD"/>
    <w:rsid w:val="726B65C5"/>
    <w:rsid w:val="727E6E41"/>
    <w:rsid w:val="729449AC"/>
    <w:rsid w:val="72990177"/>
    <w:rsid w:val="72A76DD3"/>
    <w:rsid w:val="72B93E35"/>
    <w:rsid w:val="72C94056"/>
    <w:rsid w:val="72DE0684"/>
    <w:rsid w:val="72E80816"/>
    <w:rsid w:val="73080BAA"/>
    <w:rsid w:val="731277EA"/>
    <w:rsid w:val="73192A03"/>
    <w:rsid w:val="731E04BB"/>
    <w:rsid w:val="73272E1D"/>
    <w:rsid w:val="73444CA8"/>
    <w:rsid w:val="735C67A4"/>
    <w:rsid w:val="73802076"/>
    <w:rsid w:val="73817265"/>
    <w:rsid w:val="73826E68"/>
    <w:rsid w:val="7390554B"/>
    <w:rsid w:val="73927802"/>
    <w:rsid w:val="73A43D3F"/>
    <w:rsid w:val="73A650A8"/>
    <w:rsid w:val="73B265FA"/>
    <w:rsid w:val="73D57252"/>
    <w:rsid w:val="73D86F87"/>
    <w:rsid w:val="73E63542"/>
    <w:rsid w:val="73F00B47"/>
    <w:rsid w:val="73F03E17"/>
    <w:rsid w:val="74092D26"/>
    <w:rsid w:val="74185CEC"/>
    <w:rsid w:val="74282F8B"/>
    <w:rsid w:val="74306CC5"/>
    <w:rsid w:val="74371808"/>
    <w:rsid w:val="747A225A"/>
    <w:rsid w:val="747A33E9"/>
    <w:rsid w:val="747F15EF"/>
    <w:rsid w:val="74813628"/>
    <w:rsid w:val="74871C60"/>
    <w:rsid w:val="74885805"/>
    <w:rsid w:val="749F4ED7"/>
    <w:rsid w:val="74BD5D8A"/>
    <w:rsid w:val="74C83E85"/>
    <w:rsid w:val="74E72008"/>
    <w:rsid w:val="74F572E2"/>
    <w:rsid w:val="750376D2"/>
    <w:rsid w:val="75180A89"/>
    <w:rsid w:val="7519259E"/>
    <w:rsid w:val="751C28B0"/>
    <w:rsid w:val="7520638E"/>
    <w:rsid w:val="753830F6"/>
    <w:rsid w:val="754E4B8A"/>
    <w:rsid w:val="7558640B"/>
    <w:rsid w:val="75591103"/>
    <w:rsid w:val="75602179"/>
    <w:rsid w:val="7561702B"/>
    <w:rsid w:val="75924D92"/>
    <w:rsid w:val="759433F6"/>
    <w:rsid w:val="75B85807"/>
    <w:rsid w:val="75C8592B"/>
    <w:rsid w:val="760B6B66"/>
    <w:rsid w:val="760D08CA"/>
    <w:rsid w:val="760F5207"/>
    <w:rsid w:val="76373B50"/>
    <w:rsid w:val="763E0347"/>
    <w:rsid w:val="76406E29"/>
    <w:rsid w:val="7648527A"/>
    <w:rsid w:val="764B0374"/>
    <w:rsid w:val="76631AB6"/>
    <w:rsid w:val="76752E68"/>
    <w:rsid w:val="76814923"/>
    <w:rsid w:val="7685495D"/>
    <w:rsid w:val="76893501"/>
    <w:rsid w:val="768A305C"/>
    <w:rsid w:val="768B4B41"/>
    <w:rsid w:val="768E6DFD"/>
    <w:rsid w:val="76901650"/>
    <w:rsid w:val="76933BEE"/>
    <w:rsid w:val="769C6E37"/>
    <w:rsid w:val="76A717D5"/>
    <w:rsid w:val="76AA3623"/>
    <w:rsid w:val="76B01CAF"/>
    <w:rsid w:val="76B42B21"/>
    <w:rsid w:val="76B578AB"/>
    <w:rsid w:val="76C60A5C"/>
    <w:rsid w:val="76D7392C"/>
    <w:rsid w:val="76F04946"/>
    <w:rsid w:val="76F07D1D"/>
    <w:rsid w:val="76FD123C"/>
    <w:rsid w:val="771623CA"/>
    <w:rsid w:val="771704DF"/>
    <w:rsid w:val="77287D9A"/>
    <w:rsid w:val="773764B0"/>
    <w:rsid w:val="775A6A5A"/>
    <w:rsid w:val="778F3070"/>
    <w:rsid w:val="77990757"/>
    <w:rsid w:val="779F28CB"/>
    <w:rsid w:val="77A63875"/>
    <w:rsid w:val="77AA1071"/>
    <w:rsid w:val="77AD72A1"/>
    <w:rsid w:val="77BE71C1"/>
    <w:rsid w:val="77C252FC"/>
    <w:rsid w:val="77DF4B6F"/>
    <w:rsid w:val="77E8530A"/>
    <w:rsid w:val="77EA0D98"/>
    <w:rsid w:val="77EA7063"/>
    <w:rsid w:val="78025BBF"/>
    <w:rsid w:val="781931C8"/>
    <w:rsid w:val="784A4046"/>
    <w:rsid w:val="785412A3"/>
    <w:rsid w:val="786B1C85"/>
    <w:rsid w:val="78A93C66"/>
    <w:rsid w:val="78A96372"/>
    <w:rsid w:val="78B06AB3"/>
    <w:rsid w:val="78BF6F8D"/>
    <w:rsid w:val="78D96967"/>
    <w:rsid w:val="78F82F96"/>
    <w:rsid w:val="78FA69CA"/>
    <w:rsid w:val="790B48B3"/>
    <w:rsid w:val="793F0418"/>
    <w:rsid w:val="794B40D7"/>
    <w:rsid w:val="794F565F"/>
    <w:rsid w:val="79591336"/>
    <w:rsid w:val="796A7FFA"/>
    <w:rsid w:val="799458EE"/>
    <w:rsid w:val="79981886"/>
    <w:rsid w:val="79A6353A"/>
    <w:rsid w:val="79A6558A"/>
    <w:rsid w:val="79D02939"/>
    <w:rsid w:val="7A147A02"/>
    <w:rsid w:val="7A1A3A3E"/>
    <w:rsid w:val="7A1B1D6C"/>
    <w:rsid w:val="7A276909"/>
    <w:rsid w:val="7A2E1A06"/>
    <w:rsid w:val="7A37732E"/>
    <w:rsid w:val="7A404485"/>
    <w:rsid w:val="7A4325EC"/>
    <w:rsid w:val="7A4F46BB"/>
    <w:rsid w:val="7A6A1A37"/>
    <w:rsid w:val="7A7C0323"/>
    <w:rsid w:val="7A801BFB"/>
    <w:rsid w:val="7A8B1ADB"/>
    <w:rsid w:val="7A8B7396"/>
    <w:rsid w:val="7A9365EA"/>
    <w:rsid w:val="7AAF69D0"/>
    <w:rsid w:val="7AB52509"/>
    <w:rsid w:val="7AE66D9E"/>
    <w:rsid w:val="7AF72F95"/>
    <w:rsid w:val="7AFA77DB"/>
    <w:rsid w:val="7B2208F1"/>
    <w:rsid w:val="7B236736"/>
    <w:rsid w:val="7B31003D"/>
    <w:rsid w:val="7B34537B"/>
    <w:rsid w:val="7B51314E"/>
    <w:rsid w:val="7B513F17"/>
    <w:rsid w:val="7B562204"/>
    <w:rsid w:val="7B60041E"/>
    <w:rsid w:val="7B6B0132"/>
    <w:rsid w:val="7B6F3BAC"/>
    <w:rsid w:val="7B850858"/>
    <w:rsid w:val="7B8761B5"/>
    <w:rsid w:val="7B8E257A"/>
    <w:rsid w:val="7B946763"/>
    <w:rsid w:val="7B96279D"/>
    <w:rsid w:val="7BA00BA6"/>
    <w:rsid w:val="7BBA0F11"/>
    <w:rsid w:val="7BBC7E4C"/>
    <w:rsid w:val="7BC505E4"/>
    <w:rsid w:val="7BC9132F"/>
    <w:rsid w:val="7BD27F5D"/>
    <w:rsid w:val="7BD95D1C"/>
    <w:rsid w:val="7BE56EED"/>
    <w:rsid w:val="7BE81195"/>
    <w:rsid w:val="7C0018AF"/>
    <w:rsid w:val="7C021831"/>
    <w:rsid w:val="7C26628E"/>
    <w:rsid w:val="7C294857"/>
    <w:rsid w:val="7C2D0B82"/>
    <w:rsid w:val="7C515F9E"/>
    <w:rsid w:val="7C570E93"/>
    <w:rsid w:val="7C5D43EE"/>
    <w:rsid w:val="7C640569"/>
    <w:rsid w:val="7C6704D0"/>
    <w:rsid w:val="7C737DC1"/>
    <w:rsid w:val="7C783995"/>
    <w:rsid w:val="7C82569E"/>
    <w:rsid w:val="7C8D7B0B"/>
    <w:rsid w:val="7C9B6D94"/>
    <w:rsid w:val="7CA142FC"/>
    <w:rsid w:val="7CB61506"/>
    <w:rsid w:val="7CB77174"/>
    <w:rsid w:val="7CB93E72"/>
    <w:rsid w:val="7CC759E4"/>
    <w:rsid w:val="7CE37941"/>
    <w:rsid w:val="7CE8063A"/>
    <w:rsid w:val="7CF02BA7"/>
    <w:rsid w:val="7CF67291"/>
    <w:rsid w:val="7CFE177C"/>
    <w:rsid w:val="7D031093"/>
    <w:rsid w:val="7D047D58"/>
    <w:rsid w:val="7D112379"/>
    <w:rsid w:val="7D181300"/>
    <w:rsid w:val="7D332887"/>
    <w:rsid w:val="7D3338F7"/>
    <w:rsid w:val="7D3D52E6"/>
    <w:rsid w:val="7D516301"/>
    <w:rsid w:val="7D556D84"/>
    <w:rsid w:val="7D5E1A77"/>
    <w:rsid w:val="7D5F4F79"/>
    <w:rsid w:val="7D600597"/>
    <w:rsid w:val="7D6043F2"/>
    <w:rsid w:val="7D6A4DB5"/>
    <w:rsid w:val="7D8C1C5C"/>
    <w:rsid w:val="7D8D380A"/>
    <w:rsid w:val="7D910451"/>
    <w:rsid w:val="7DA37FA1"/>
    <w:rsid w:val="7DA52AE3"/>
    <w:rsid w:val="7DAF0B9E"/>
    <w:rsid w:val="7DB722AA"/>
    <w:rsid w:val="7DBC0F29"/>
    <w:rsid w:val="7DC31262"/>
    <w:rsid w:val="7DCC03AE"/>
    <w:rsid w:val="7DD33C26"/>
    <w:rsid w:val="7DDF3F12"/>
    <w:rsid w:val="7DE06389"/>
    <w:rsid w:val="7DE52412"/>
    <w:rsid w:val="7DFA27C5"/>
    <w:rsid w:val="7DFC4C64"/>
    <w:rsid w:val="7E07199F"/>
    <w:rsid w:val="7E0C4C2B"/>
    <w:rsid w:val="7E135BFF"/>
    <w:rsid w:val="7E1A6BB9"/>
    <w:rsid w:val="7E2B66C4"/>
    <w:rsid w:val="7E306D6A"/>
    <w:rsid w:val="7E36213D"/>
    <w:rsid w:val="7E362C34"/>
    <w:rsid w:val="7E382638"/>
    <w:rsid w:val="7E4040DA"/>
    <w:rsid w:val="7E4130F9"/>
    <w:rsid w:val="7E47477F"/>
    <w:rsid w:val="7E49480D"/>
    <w:rsid w:val="7E4A6F86"/>
    <w:rsid w:val="7E780D44"/>
    <w:rsid w:val="7E7A21CE"/>
    <w:rsid w:val="7E890583"/>
    <w:rsid w:val="7E8E2AE5"/>
    <w:rsid w:val="7EA93AFC"/>
    <w:rsid w:val="7EC31C53"/>
    <w:rsid w:val="7ED76D96"/>
    <w:rsid w:val="7EE455B3"/>
    <w:rsid w:val="7EF53ADD"/>
    <w:rsid w:val="7EFA189B"/>
    <w:rsid w:val="7EFB38DE"/>
    <w:rsid w:val="7F2154F0"/>
    <w:rsid w:val="7F294FF7"/>
    <w:rsid w:val="7F2B79FE"/>
    <w:rsid w:val="7F3C1636"/>
    <w:rsid w:val="7F477322"/>
    <w:rsid w:val="7F5E0DA8"/>
    <w:rsid w:val="7F680E1C"/>
    <w:rsid w:val="7F6D4CAF"/>
    <w:rsid w:val="7F7C0D69"/>
    <w:rsid w:val="7F807374"/>
    <w:rsid w:val="7F82369D"/>
    <w:rsid w:val="7F830C43"/>
    <w:rsid w:val="7F960CBC"/>
    <w:rsid w:val="7FB432A6"/>
    <w:rsid w:val="7FBA3ADA"/>
    <w:rsid w:val="7FE4529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qFormat="1" w:unhideWhenUsed="0" w:uiPriority="0" w:semiHidden="0"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4"/>
    <w:qFormat/>
    <w:uiPriority w:val="0"/>
    <w:pPr>
      <w:keepNext/>
      <w:keepLines/>
      <w:numPr>
        <w:ilvl w:val="0"/>
        <w:numId w:val="1"/>
      </w:numPr>
      <w:spacing w:before="100" w:beforeAutospacing="1" w:after="100" w:afterAutospacing="1" w:line="480" w:lineRule="auto"/>
      <w:jc w:val="left"/>
      <w:outlineLvl w:val="0"/>
    </w:pPr>
    <w:rPr>
      <w:b/>
      <w:bCs/>
      <w:kern w:val="44"/>
      <w:sz w:val="32"/>
      <w:szCs w:val="44"/>
    </w:rPr>
  </w:style>
  <w:style w:type="paragraph" w:styleId="3">
    <w:name w:val="heading 2"/>
    <w:basedOn w:val="1"/>
    <w:next w:val="1"/>
    <w:link w:val="35"/>
    <w:qFormat/>
    <w:uiPriority w:val="0"/>
    <w:pPr>
      <w:keepNext/>
      <w:keepLines/>
      <w:numPr>
        <w:ilvl w:val="1"/>
        <w:numId w:val="1"/>
      </w:numPr>
      <w:spacing w:before="100" w:beforeAutospacing="1" w:after="100" w:afterAutospacing="1"/>
      <w:outlineLvl w:val="1"/>
    </w:pPr>
    <w:rPr>
      <w:rFonts w:ascii="Arial" w:hAnsi="Arial"/>
      <w:b/>
      <w:bCs/>
      <w:sz w:val="28"/>
      <w:szCs w:val="32"/>
    </w:rPr>
  </w:style>
  <w:style w:type="paragraph" w:styleId="4">
    <w:name w:val="heading 3"/>
    <w:basedOn w:val="1"/>
    <w:next w:val="1"/>
    <w:link w:val="36"/>
    <w:qFormat/>
    <w:uiPriority w:val="0"/>
    <w:pPr>
      <w:keepNext/>
      <w:numPr>
        <w:ilvl w:val="2"/>
        <w:numId w:val="1"/>
      </w:numPr>
      <w:spacing w:before="100" w:beforeAutospacing="1" w:after="100" w:afterAutospacing="1"/>
      <w:ind w:left="567"/>
      <w:outlineLvl w:val="2"/>
    </w:pPr>
    <w:rPr>
      <w:b/>
      <w:bCs/>
      <w:sz w:val="28"/>
      <w:szCs w:val="26"/>
    </w:rPr>
  </w:style>
  <w:style w:type="paragraph" w:styleId="5">
    <w:name w:val="heading 4"/>
    <w:basedOn w:val="1"/>
    <w:next w:val="1"/>
    <w:link w:val="37"/>
    <w:qFormat/>
    <w:uiPriority w:val="0"/>
    <w:pPr>
      <w:keepNext/>
      <w:numPr>
        <w:ilvl w:val="3"/>
        <w:numId w:val="1"/>
      </w:numPr>
      <w:spacing w:before="100" w:beforeAutospacing="1" w:after="100" w:afterAutospacing="1"/>
      <w:outlineLvl w:val="3"/>
    </w:pPr>
    <w:rPr>
      <w:b/>
      <w:bCs/>
      <w:sz w:val="24"/>
      <w:szCs w:val="28"/>
    </w:rPr>
  </w:style>
  <w:style w:type="paragraph" w:styleId="6">
    <w:name w:val="heading 5"/>
    <w:basedOn w:val="1"/>
    <w:next w:val="1"/>
    <w:link w:val="38"/>
    <w:qFormat/>
    <w:uiPriority w:val="0"/>
    <w:pPr>
      <w:keepNext/>
      <w:keepLines/>
      <w:numPr>
        <w:ilvl w:val="4"/>
        <w:numId w:val="1"/>
      </w:numPr>
      <w:spacing w:before="100" w:beforeAutospacing="1" w:after="100" w:afterAutospacing="1"/>
      <w:outlineLvl w:val="4"/>
    </w:pPr>
    <w:rPr>
      <w:rFonts w:ascii="Times" w:hAnsi="Times"/>
      <w:b/>
      <w:bCs/>
      <w:szCs w:val="28"/>
    </w:rPr>
  </w:style>
  <w:style w:type="paragraph" w:styleId="7">
    <w:name w:val="heading 6"/>
    <w:basedOn w:val="1"/>
    <w:next w:val="1"/>
    <w:link w:val="39"/>
    <w:qFormat/>
    <w:uiPriority w:val="0"/>
    <w:pPr>
      <w:keepNext/>
      <w:keepLines/>
      <w:numPr>
        <w:ilvl w:val="5"/>
        <w:numId w:val="1"/>
      </w:numPr>
      <w:spacing w:before="240" w:after="64" w:line="320" w:lineRule="auto"/>
      <w:outlineLvl w:val="5"/>
    </w:pPr>
    <w:rPr>
      <w:rFonts w:ascii="Arial" w:hAnsi="Arial" w:eastAsia="黑体"/>
      <w:b/>
      <w:bCs/>
      <w:sz w:val="24"/>
    </w:rPr>
  </w:style>
  <w:style w:type="paragraph" w:styleId="8">
    <w:name w:val="heading 7"/>
    <w:basedOn w:val="1"/>
    <w:next w:val="1"/>
    <w:link w:val="40"/>
    <w:qFormat/>
    <w:uiPriority w:val="0"/>
    <w:pPr>
      <w:keepNext/>
      <w:keepLines/>
      <w:numPr>
        <w:ilvl w:val="6"/>
        <w:numId w:val="1"/>
      </w:numPr>
      <w:spacing w:before="240" w:after="64" w:line="320" w:lineRule="auto"/>
      <w:outlineLvl w:val="6"/>
    </w:pPr>
    <w:rPr>
      <w:b/>
      <w:bCs/>
      <w:sz w:val="24"/>
    </w:rPr>
  </w:style>
  <w:style w:type="paragraph" w:styleId="9">
    <w:name w:val="heading 8"/>
    <w:basedOn w:val="1"/>
    <w:next w:val="1"/>
    <w:link w:val="41"/>
    <w:qFormat/>
    <w:uiPriority w:val="0"/>
    <w:pPr>
      <w:keepNext/>
      <w:keepLines/>
      <w:numPr>
        <w:ilvl w:val="7"/>
        <w:numId w:val="1"/>
      </w:numPr>
      <w:spacing w:before="240" w:after="64" w:line="320" w:lineRule="auto"/>
      <w:outlineLvl w:val="7"/>
    </w:pPr>
    <w:rPr>
      <w:rFonts w:ascii="Arial" w:hAnsi="Arial" w:eastAsia="黑体"/>
      <w:sz w:val="24"/>
    </w:rPr>
  </w:style>
  <w:style w:type="paragraph" w:styleId="10">
    <w:name w:val="heading 9"/>
    <w:basedOn w:val="1"/>
    <w:next w:val="1"/>
    <w:link w:val="42"/>
    <w:qFormat/>
    <w:uiPriority w:val="0"/>
    <w:pPr>
      <w:keepNext/>
      <w:keepLines/>
      <w:numPr>
        <w:ilvl w:val="8"/>
        <w:numId w:val="1"/>
      </w:numPr>
      <w:spacing w:before="240" w:after="64" w:line="320" w:lineRule="auto"/>
      <w:outlineLvl w:val="8"/>
    </w:pPr>
    <w:rPr>
      <w:rFonts w:ascii="Arial" w:hAnsi="Arial" w:eastAsia="黑体"/>
      <w:szCs w:val="21"/>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11">
    <w:name w:val="Note Heading"/>
    <w:basedOn w:val="1"/>
    <w:next w:val="1"/>
    <w:link w:val="44"/>
    <w:qFormat/>
    <w:uiPriority w:val="0"/>
    <w:pPr>
      <w:jc w:val="center"/>
    </w:pPr>
  </w:style>
  <w:style w:type="paragraph" w:styleId="12">
    <w:name w:val="Document Map"/>
    <w:basedOn w:val="1"/>
    <w:link w:val="46"/>
    <w:unhideWhenUsed/>
    <w:qFormat/>
    <w:uiPriority w:val="99"/>
    <w:rPr>
      <w:rFonts w:ascii="宋体"/>
      <w:sz w:val="18"/>
      <w:szCs w:val="18"/>
    </w:rPr>
  </w:style>
  <w:style w:type="paragraph" w:styleId="13">
    <w:name w:val="annotation text"/>
    <w:basedOn w:val="1"/>
    <w:link w:val="50"/>
    <w:unhideWhenUsed/>
    <w:qFormat/>
    <w:uiPriority w:val="99"/>
    <w:pPr>
      <w:jc w:val="left"/>
    </w:pPr>
  </w:style>
  <w:style w:type="paragraph" w:styleId="14">
    <w:name w:val="Body Text Indent"/>
    <w:basedOn w:val="1"/>
    <w:link w:val="57"/>
    <w:unhideWhenUsed/>
    <w:qFormat/>
    <w:uiPriority w:val="0"/>
    <w:pPr>
      <w:spacing w:beforeLines="50"/>
      <w:ind w:left="420"/>
      <w:jc w:val="left"/>
    </w:pPr>
    <w:rPr>
      <w:rFonts w:ascii="Tahoma" w:hAnsi="Tahoma"/>
      <w:kern w:val="0"/>
      <w:sz w:val="24"/>
      <w:szCs w:val="20"/>
      <w:lang w:val="zh-CN"/>
    </w:rPr>
  </w:style>
  <w:style w:type="paragraph" w:styleId="15">
    <w:name w:val="toc 3"/>
    <w:basedOn w:val="1"/>
    <w:next w:val="1"/>
    <w:qFormat/>
    <w:uiPriority w:val="39"/>
    <w:pPr>
      <w:ind w:left="400" w:leftChars="400"/>
      <w:jc w:val="left"/>
    </w:pPr>
  </w:style>
  <w:style w:type="paragraph" w:styleId="16">
    <w:name w:val="Balloon Text"/>
    <w:basedOn w:val="1"/>
    <w:link w:val="47"/>
    <w:unhideWhenUsed/>
    <w:qFormat/>
    <w:uiPriority w:val="99"/>
    <w:rPr>
      <w:sz w:val="18"/>
      <w:szCs w:val="18"/>
    </w:rPr>
  </w:style>
  <w:style w:type="paragraph" w:styleId="17">
    <w:name w:val="footer"/>
    <w:basedOn w:val="1"/>
    <w:link w:val="33"/>
    <w:unhideWhenUsed/>
    <w:qFormat/>
    <w:uiPriority w:val="0"/>
    <w:pPr>
      <w:tabs>
        <w:tab w:val="center" w:pos="4153"/>
        <w:tab w:val="right" w:pos="8306"/>
      </w:tabs>
      <w:snapToGrid w:val="0"/>
      <w:jc w:val="left"/>
    </w:pPr>
    <w:rPr>
      <w:sz w:val="18"/>
      <w:szCs w:val="18"/>
    </w:rPr>
  </w:style>
  <w:style w:type="paragraph" w:styleId="18">
    <w:name w:val="header"/>
    <w:basedOn w:val="1"/>
    <w:link w:val="32"/>
    <w:unhideWhenUsed/>
    <w:qFormat/>
    <w:uiPriority w:val="0"/>
    <w:pPr>
      <w:pBdr>
        <w:bottom w:val="single" w:color="auto" w:sz="6" w:space="1"/>
      </w:pBdr>
      <w:tabs>
        <w:tab w:val="center" w:pos="4153"/>
        <w:tab w:val="right" w:pos="8306"/>
      </w:tabs>
      <w:snapToGrid w:val="0"/>
      <w:jc w:val="center"/>
    </w:pPr>
    <w:rPr>
      <w:sz w:val="18"/>
      <w:szCs w:val="18"/>
    </w:rPr>
  </w:style>
  <w:style w:type="paragraph" w:styleId="19">
    <w:name w:val="toc 1"/>
    <w:basedOn w:val="1"/>
    <w:next w:val="1"/>
    <w:qFormat/>
    <w:uiPriority w:val="39"/>
    <w:pPr>
      <w:spacing w:beforeLines="50" w:afterLines="50"/>
      <w:jc w:val="left"/>
    </w:pPr>
    <w:rPr>
      <w:rFonts w:ascii="Times" w:hAnsi="Times"/>
      <w:b/>
      <w:sz w:val="24"/>
    </w:rPr>
  </w:style>
  <w:style w:type="paragraph" w:styleId="20">
    <w:name w:val="toc 4"/>
    <w:basedOn w:val="1"/>
    <w:next w:val="1"/>
    <w:unhideWhenUsed/>
    <w:qFormat/>
    <w:uiPriority w:val="39"/>
    <w:pPr>
      <w:ind w:left="1260" w:leftChars="600"/>
    </w:pPr>
  </w:style>
  <w:style w:type="paragraph" w:styleId="21">
    <w:name w:val="toc 2"/>
    <w:basedOn w:val="1"/>
    <w:next w:val="1"/>
    <w:qFormat/>
    <w:uiPriority w:val="39"/>
    <w:pPr>
      <w:ind w:left="200" w:leftChars="200"/>
      <w:jc w:val="left"/>
    </w:pPr>
  </w:style>
  <w:style w:type="paragraph" w:styleId="22">
    <w:name w:val="HTML Preformatted"/>
    <w:basedOn w:val="1"/>
    <w:link w:val="48"/>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23">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paragraph" w:styleId="24">
    <w:name w:val="annotation subject"/>
    <w:basedOn w:val="13"/>
    <w:next w:val="13"/>
    <w:link w:val="51"/>
    <w:unhideWhenUsed/>
    <w:qFormat/>
    <w:uiPriority w:val="99"/>
    <w:rPr>
      <w:b/>
      <w:bCs/>
    </w:rPr>
  </w:style>
  <w:style w:type="table" w:styleId="26">
    <w:name w:val="Table Grid"/>
    <w:basedOn w:val="25"/>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page number"/>
    <w:basedOn w:val="27"/>
    <w:qFormat/>
    <w:uiPriority w:val="0"/>
  </w:style>
  <w:style w:type="character" w:styleId="29">
    <w:name w:val="Hyperlink"/>
    <w:qFormat/>
    <w:uiPriority w:val="99"/>
    <w:rPr>
      <w:color w:val="0000FF"/>
      <w:u w:val="single"/>
    </w:rPr>
  </w:style>
  <w:style w:type="character" w:styleId="30">
    <w:name w:val="HTML Code"/>
    <w:basedOn w:val="27"/>
    <w:unhideWhenUsed/>
    <w:qFormat/>
    <w:uiPriority w:val="99"/>
    <w:rPr>
      <w:rFonts w:ascii="宋体" w:hAnsi="宋体" w:eastAsia="宋体" w:cs="宋体"/>
      <w:sz w:val="24"/>
      <w:szCs w:val="24"/>
    </w:rPr>
  </w:style>
  <w:style w:type="character" w:styleId="31">
    <w:name w:val="annotation reference"/>
    <w:basedOn w:val="27"/>
    <w:unhideWhenUsed/>
    <w:qFormat/>
    <w:uiPriority w:val="99"/>
    <w:rPr>
      <w:sz w:val="21"/>
      <w:szCs w:val="21"/>
    </w:rPr>
  </w:style>
  <w:style w:type="character" w:customStyle="1" w:styleId="32">
    <w:name w:val="页眉 字符"/>
    <w:basedOn w:val="27"/>
    <w:link w:val="18"/>
    <w:qFormat/>
    <w:uiPriority w:val="0"/>
    <w:rPr>
      <w:sz w:val="18"/>
      <w:szCs w:val="18"/>
    </w:rPr>
  </w:style>
  <w:style w:type="character" w:customStyle="1" w:styleId="33">
    <w:name w:val="页脚 字符"/>
    <w:basedOn w:val="27"/>
    <w:link w:val="17"/>
    <w:qFormat/>
    <w:uiPriority w:val="0"/>
    <w:rPr>
      <w:sz w:val="18"/>
      <w:szCs w:val="18"/>
    </w:rPr>
  </w:style>
  <w:style w:type="character" w:customStyle="1" w:styleId="34">
    <w:name w:val="标题 1 字符"/>
    <w:basedOn w:val="27"/>
    <w:link w:val="2"/>
    <w:qFormat/>
    <w:uiPriority w:val="0"/>
    <w:rPr>
      <w:b/>
      <w:bCs/>
      <w:kern w:val="44"/>
      <w:sz w:val="32"/>
      <w:szCs w:val="44"/>
    </w:rPr>
  </w:style>
  <w:style w:type="character" w:customStyle="1" w:styleId="35">
    <w:name w:val="标题 2 字符"/>
    <w:basedOn w:val="27"/>
    <w:link w:val="3"/>
    <w:qFormat/>
    <w:uiPriority w:val="0"/>
    <w:rPr>
      <w:rFonts w:ascii="Arial" w:hAnsi="Arial"/>
      <w:b/>
      <w:bCs/>
      <w:kern w:val="2"/>
      <w:sz w:val="28"/>
      <w:szCs w:val="32"/>
    </w:rPr>
  </w:style>
  <w:style w:type="character" w:customStyle="1" w:styleId="36">
    <w:name w:val="标题 3 字符"/>
    <w:basedOn w:val="27"/>
    <w:link w:val="4"/>
    <w:qFormat/>
    <w:uiPriority w:val="0"/>
    <w:rPr>
      <w:b/>
      <w:bCs/>
      <w:kern w:val="2"/>
      <w:sz w:val="28"/>
      <w:szCs w:val="26"/>
    </w:rPr>
  </w:style>
  <w:style w:type="character" w:customStyle="1" w:styleId="37">
    <w:name w:val="标题 4 字符"/>
    <w:basedOn w:val="27"/>
    <w:link w:val="5"/>
    <w:qFormat/>
    <w:uiPriority w:val="0"/>
    <w:rPr>
      <w:rFonts w:ascii="Times New Roman" w:hAnsi="Times New Roman" w:eastAsia="宋体" w:cs="Times New Roman"/>
      <w:b/>
      <w:bCs/>
      <w:sz w:val="24"/>
      <w:szCs w:val="28"/>
    </w:rPr>
  </w:style>
  <w:style w:type="character" w:customStyle="1" w:styleId="38">
    <w:name w:val="标题 5 字符"/>
    <w:basedOn w:val="27"/>
    <w:link w:val="6"/>
    <w:qFormat/>
    <w:uiPriority w:val="0"/>
    <w:rPr>
      <w:rFonts w:ascii="Times" w:hAnsi="Times" w:eastAsia="宋体" w:cs="Times New Roman"/>
      <w:b/>
      <w:bCs/>
      <w:szCs w:val="28"/>
    </w:rPr>
  </w:style>
  <w:style w:type="character" w:customStyle="1" w:styleId="39">
    <w:name w:val="标题 6 字符"/>
    <w:basedOn w:val="27"/>
    <w:link w:val="7"/>
    <w:qFormat/>
    <w:uiPriority w:val="0"/>
    <w:rPr>
      <w:rFonts w:ascii="Arial" w:hAnsi="Arial" w:eastAsia="黑体" w:cs="Times New Roman"/>
      <w:b/>
      <w:bCs/>
      <w:sz w:val="24"/>
      <w:szCs w:val="24"/>
    </w:rPr>
  </w:style>
  <w:style w:type="character" w:customStyle="1" w:styleId="40">
    <w:name w:val="标题 7 字符"/>
    <w:basedOn w:val="27"/>
    <w:link w:val="8"/>
    <w:qFormat/>
    <w:uiPriority w:val="0"/>
    <w:rPr>
      <w:rFonts w:ascii="Times New Roman" w:hAnsi="Times New Roman" w:eastAsia="宋体" w:cs="Times New Roman"/>
      <w:b/>
      <w:bCs/>
      <w:sz w:val="24"/>
      <w:szCs w:val="24"/>
    </w:rPr>
  </w:style>
  <w:style w:type="character" w:customStyle="1" w:styleId="41">
    <w:name w:val="标题 8 字符"/>
    <w:basedOn w:val="27"/>
    <w:link w:val="9"/>
    <w:qFormat/>
    <w:uiPriority w:val="0"/>
    <w:rPr>
      <w:rFonts w:ascii="Arial" w:hAnsi="Arial" w:eastAsia="黑体" w:cs="Times New Roman"/>
      <w:sz w:val="24"/>
      <w:szCs w:val="24"/>
    </w:rPr>
  </w:style>
  <w:style w:type="character" w:customStyle="1" w:styleId="42">
    <w:name w:val="标题 9 字符"/>
    <w:basedOn w:val="27"/>
    <w:link w:val="10"/>
    <w:qFormat/>
    <w:uiPriority w:val="0"/>
    <w:rPr>
      <w:rFonts w:ascii="Arial" w:hAnsi="Arial" w:eastAsia="黑体" w:cs="Times New Roman"/>
      <w:szCs w:val="21"/>
    </w:rPr>
  </w:style>
  <w:style w:type="paragraph" w:customStyle="1" w:styleId="43">
    <w:name w:val="infoblue"/>
    <w:basedOn w:val="1"/>
    <w:qFormat/>
    <w:uiPriority w:val="0"/>
    <w:pPr>
      <w:widowControl/>
      <w:spacing w:before="100" w:beforeAutospacing="1" w:after="100" w:afterAutospacing="1" w:line="240" w:lineRule="atLeast"/>
      <w:ind w:firstLine="200" w:firstLineChars="200"/>
      <w:jc w:val="left"/>
    </w:pPr>
    <w:rPr>
      <w:i/>
      <w:iCs/>
      <w:color w:val="0000FF"/>
      <w:kern w:val="0"/>
      <w:szCs w:val="20"/>
    </w:rPr>
  </w:style>
  <w:style w:type="character" w:customStyle="1" w:styleId="44">
    <w:name w:val="注释标题 字符"/>
    <w:basedOn w:val="27"/>
    <w:link w:val="11"/>
    <w:qFormat/>
    <w:uiPriority w:val="0"/>
    <w:rPr>
      <w:rFonts w:ascii="Times New Roman" w:hAnsi="Times New Roman" w:eastAsia="宋体" w:cs="Times New Roman"/>
      <w:szCs w:val="24"/>
    </w:rPr>
  </w:style>
  <w:style w:type="paragraph" w:customStyle="1" w:styleId="45">
    <w:name w:val="列出段落1"/>
    <w:basedOn w:val="1"/>
    <w:qFormat/>
    <w:uiPriority w:val="34"/>
    <w:pPr>
      <w:ind w:firstLine="420" w:firstLineChars="200"/>
    </w:pPr>
    <w:rPr>
      <w:rFonts w:ascii="Calibri" w:hAnsi="Calibri"/>
      <w:szCs w:val="22"/>
    </w:rPr>
  </w:style>
  <w:style w:type="character" w:customStyle="1" w:styleId="46">
    <w:name w:val="文档结构图 字符"/>
    <w:basedOn w:val="27"/>
    <w:link w:val="12"/>
    <w:semiHidden/>
    <w:qFormat/>
    <w:uiPriority w:val="99"/>
    <w:rPr>
      <w:rFonts w:ascii="宋体" w:hAnsi="Times New Roman" w:eastAsia="宋体" w:cs="Times New Roman"/>
      <w:sz w:val="18"/>
      <w:szCs w:val="18"/>
    </w:rPr>
  </w:style>
  <w:style w:type="character" w:customStyle="1" w:styleId="47">
    <w:name w:val="批注框文本 字符"/>
    <w:basedOn w:val="27"/>
    <w:link w:val="16"/>
    <w:semiHidden/>
    <w:qFormat/>
    <w:uiPriority w:val="99"/>
    <w:rPr>
      <w:rFonts w:ascii="Times New Roman" w:hAnsi="Times New Roman" w:eastAsia="宋体" w:cs="Times New Roman"/>
      <w:sz w:val="18"/>
      <w:szCs w:val="18"/>
    </w:rPr>
  </w:style>
  <w:style w:type="character" w:customStyle="1" w:styleId="48">
    <w:name w:val="HTML 预设格式 字符"/>
    <w:basedOn w:val="27"/>
    <w:link w:val="22"/>
    <w:qFormat/>
    <w:uiPriority w:val="99"/>
    <w:rPr>
      <w:rFonts w:ascii="宋体" w:hAnsi="宋体" w:eastAsia="宋体" w:cs="宋体"/>
      <w:kern w:val="0"/>
      <w:sz w:val="24"/>
      <w:szCs w:val="24"/>
    </w:rPr>
  </w:style>
  <w:style w:type="paragraph" w:customStyle="1" w:styleId="49">
    <w:name w:val="Style table content + Times New Roman Before:  15.6 pt After:  15..."/>
    <w:basedOn w:val="1"/>
    <w:qFormat/>
    <w:uiPriority w:val="0"/>
    <w:pPr>
      <w:widowControl/>
      <w:tabs>
        <w:tab w:val="left" w:pos="72"/>
      </w:tabs>
      <w:adjustRightInd w:val="0"/>
      <w:snapToGrid w:val="0"/>
      <w:spacing w:line="360" w:lineRule="auto"/>
      <w:jc w:val="left"/>
    </w:pPr>
    <w:rPr>
      <w:sz w:val="18"/>
    </w:rPr>
  </w:style>
  <w:style w:type="character" w:customStyle="1" w:styleId="50">
    <w:name w:val="批注文字 字符"/>
    <w:basedOn w:val="27"/>
    <w:link w:val="13"/>
    <w:qFormat/>
    <w:uiPriority w:val="99"/>
    <w:rPr>
      <w:rFonts w:ascii="Times New Roman" w:hAnsi="Times New Roman" w:eastAsia="宋体" w:cs="Times New Roman"/>
      <w:szCs w:val="24"/>
    </w:rPr>
  </w:style>
  <w:style w:type="character" w:customStyle="1" w:styleId="51">
    <w:name w:val="批注主题 字符"/>
    <w:basedOn w:val="50"/>
    <w:link w:val="24"/>
    <w:semiHidden/>
    <w:qFormat/>
    <w:uiPriority w:val="99"/>
    <w:rPr>
      <w:rFonts w:ascii="Times New Roman" w:hAnsi="Times New Roman" w:eastAsia="宋体" w:cs="Times New Roman"/>
      <w:b/>
      <w:bCs/>
      <w:szCs w:val="24"/>
    </w:rPr>
  </w:style>
  <w:style w:type="character" w:customStyle="1" w:styleId="52">
    <w:name w:val="apple-style-span"/>
    <w:basedOn w:val="27"/>
    <w:qFormat/>
    <w:uiPriority w:val="0"/>
  </w:style>
  <w:style w:type="character" w:customStyle="1" w:styleId="53">
    <w:name w:val="apple-converted-space"/>
    <w:basedOn w:val="27"/>
    <w:qFormat/>
    <w:uiPriority w:val="0"/>
  </w:style>
  <w:style w:type="paragraph" w:customStyle="1" w:styleId="54">
    <w:name w:val="无间隔1"/>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55">
    <w:name w:val="Bullet 1"/>
    <w:basedOn w:val="1"/>
    <w:qFormat/>
    <w:uiPriority w:val="0"/>
    <w:pPr>
      <w:numPr>
        <w:ilvl w:val="0"/>
        <w:numId w:val="2"/>
      </w:numPr>
      <w:ind w:left="482" w:hanging="425"/>
    </w:pPr>
    <w:rPr>
      <w:rFonts w:ascii="Arial" w:hAnsi="Arial" w:eastAsia="Arial" w:cstheme="minorBidi"/>
      <w:b/>
      <w:sz w:val="20"/>
    </w:rPr>
  </w:style>
  <w:style w:type="paragraph" w:customStyle="1" w:styleId="56">
    <w:name w:val="列出段落2"/>
    <w:basedOn w:val="1"/>
    <w:qFormat/>
    <w:uiPriority w:val="99"/>
    <w:pPr>
      <w:ind w:firstLine="420" w:firstLineChars="200"/>
    </w:pPr>
  </w:style>
  <w:style w:type="character" w:customStyle="1" w:styleId="57">
    <w:name w:val="正文文本缩进 字符"/>
    <w:basedOn w:val="27"/>
    <w:link w:val="14"/>
    <w:qFormat/>
    <w:uiPriority w:val="0"/>
    <w:rPr>
      <w:rFonts w:ascii="Tahoma" w:hAnsi="Tahoma"/>
      <w:sz w:val="24"/>
      <w:lang w:val="zh-CN"/>
    </w:rPr>
  </w:style>
  <w:style w:type="character" w:customStyle="1" w:styleId="58">
    <w:name w:val="on-title"/>
    <w:basedOn w:val="27"/>
    <w:qFormat/>
    <w:uiPriority w:val="0"/>
  </w:style>
  <w:style w:type="paragraph" w:customStyle="1" w:styleId="59">
    <w:name w:val="列出段落3"/>
    <w:basedOn w:val="1"/>
    <w:qFormat/>
    <w:uiPriority w:val="34"/>
    <w:pPr>
      <w:ind w:firstLine="420" w:firstLineChars="200"/>
    </w:pPr>
    <w:rPr>
      <w:rFonts w:ascii="Calibri" w:hAnsi="Calibri"/>
      <w:szCs w:val="22"/>
    </w:rPr>
  </w:style>
  <w:style w:type="paragraph" w:customStyle="1" w:styleId="60">
    <w:name w:val="WPSOffice手动目录 1"/>
    <w:qFormat/>
    <w:uiPriority w:val="0"/>
    <w:rPr>
      <w:rFonts w:ascii="Times New Roman" w:hAnsi="Times New Roman" w:eastAsia="宋体" w:cs="Times New Roman"/>
      <w:lang w:val="en-US" w:eastAsia="zh-CN" w:bidi="ar-SA"/>
    </w:rPr>
  </w:style>
  <w:style w:type="paragraph" w:customStyle="1" w:styleId="61">
    <w:name w:val="WPSOffice手动目录 2"/>
    <w:qFormat/>
    <w:uiPriority w:val="0"/>
    <w:pPr>
      <w:ind w:left="200" w:leftChars="200"/>
    </w:pPr>
    <w:rPr>
      <w:rFonts w:ascii="Times New Roman" w:hAnsi="Times New Roman" w:eastAsia="宋体" w:cs="Times New Roman"/>
      <w:lang w:val="en-US" w:eastAsia="zh-CN" w:bidi="ar-SA"/>
    </w:rPr>
  </w:style>
  <w:style w:type="character" w:customStyle="1" w:styleId="62">
    <w:name w:val="书籍标题1"/>
    <w:basedOn w:val="27"/>
    <w:qFormat/>
    <w:uiPriority w:val="33"/>
    <w:rPr>
      <w:b/>
      <w:bCs/>
      <w:smallCaps/>
      <w:spacing w:val="5"/>
    </w:rPr>
  </w:style>
  <w:style w:type="character" w:customStyle="1" w:styleId="63">
    <w:name w:val="keyword"/>
    <w:basedOn w:val="27"/>
    <w:qFormat/>
    <w:uiPriority w:val="0"/>
  </w:style>
  <w:style w:type="paragraph" w:styleId="64">
    <w:name w:val="List Paragraph"/>
    <w:basedOn w:val="1"/>
    <w:unhideWhenUsed/>
    <w:qFormat/>
    <w:uiPriority w:val="99"/>
    <w:pPr>
      <w:ind w:firstLine="420" w:firstLineChars="200"/>
    </w:pPr>
  </w:style>
  <w:style w:type="paragraph" w:customStyle="1" w:styleId="65">
    <w:name w:val="Table Paragraph"/>
    <w:basedOn w:val="1"/>
    <w:qFormat/>
    <w:uiPriority w:val="1"/>
    <w:pPr>
      <w:jc w:val="left"/>
    </w:pPr>
    <w:rPr>
      <w:kern w:val="0"/>
      <w:sz w:val="22"/>
      <w:lang w:eastAsia="en-US"/>
    </w:rPr>
  </w:style>
  <w:style w:type="table" w:customStyle="1" w:styleId="66">
    <w:name w:val="Table Normal"/>
    <w:semiHidden/>
    <w:unhideWhenUsed/>
    <w:qFormat/>
    <w:uiPriority w:val="2"/>
    <w:pPr>
      <w:widowControl w:val="0"/>
    </w:pPr>
    <w:rPr>
      <w:sz w:val="22"/>
      <w:lang w:eastAsia="en-US"/>
    </w:rPr>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2.emf"/><Relationship Id="rId7" Type="http://schemas.openxmlformats.org/officeDocument/2006/relationships/package" Target="embeddings/Microsoft_Visio___1.vsdx"/><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1.xml"/><Relationship Id="rId11" Type="http://schemas.openxmlformats.org/officeDocument/2006/relationships/numbering" Target="numbering.xml"/><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4B8E757-C661-4EE8-BDBF-795AE46533EA}">
  <ds:schemaRefs/>
</ds:datastoreItem>
</file>

<file path=docProps/app.xml><?xml version="1.0" encoding="utf-8"?>
<Properties xmlns="http://schemas.openxmlformats.org/officeDocument/2006/extended-properties" xmlns:vt="http://schemas.openxmlformats.org/officeDocument/2006/docPropsVTypes">
  <Template>Normal.dotm</Template>
  <Pages>15</Pages>
  <Words>3565</Words>
  <Characters>5957</Characters>
  <Lines>60</Lines>
  <Paragraphs>16</Paragraphs>
  <TotalTime>0</TotalTime>
  <ScaleCrop>false</ScaleCrop>
  <LinksUpToDate>false</LinksUpToDate>
  <CharactersWithSpaces>6027</CharactersWithSpaces>
  <Application>WPS Office_11.1.0.130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11T01:32:00Z</dcterms:created>
  <dc:creator>LIU</dc:creator>
  <cp:lastModifiedBy>CDLX</cp:lastModifiedBy>
  <dcterms:modified xsi:type="dcterms:W3CDTF">2023-02-24T06:54:27Z</dcterms:modified>
  <cp:revision>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012</vt:lpwstr>
  </property>
  <property fmtid="{D5CDD505-2E9C-101B-9397-08002B2CF9AE}" pid="3" name="ICV">
    <vt:lpwstr>E93889AE15D6473CA76951056DD456D8</vt:lpwstr>
  </property>
  <property fmtid="{D5CDD505-2E9C-101B-9397-08002B2CF9AE}" pid="4" name="commondata">
    <vt:lpwstr>eyJoZGlkIjoiN2YzNjBkOTgyNWQ1YTMxYzM3MzMwNWFiODNmOWIzYWMifQ==</vt:lpwstr>
  </property>
</Properties>
</file>